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31A95" w:rsidRDefault="00164AED" w:rsidP="00E31A95">
      <w:pPr>
        <w:jc w:val="center"/>
        <w:rPr>
          <w:rFonts w:ascii="Times" w:hAnsi="Times"/>
          <w:b/>
          <w:bCs/>
          <w:caps/>
          <w:sz w:val="28"/>
        </w:rPr>
      </w:pPr>
      <w:r>
        <w:rPr>
          <w:rFonts w:ascii="Times" w:hAnsi="Times"/>
          <w:b/>
          <w:bCs/>
          <w:caps/>
          <w:sz w:val="28"/>
        </w:rPr>
        <w:t>MIDTERM</w:t>
      </w:r>
      <w:r w:rsidR="00E31A95">
        <w:rPr>
          <w:rFonts w:ascii="Times" w:hAnsi="Times"/>
          <w:b/>
          <w:bCs/>
          <w:caps/>
          <w:sz w:val="28"/>
        </w:rPr>
        <w:t xml:space="preserve"> Examination</w:t>
      </w:r>
      <w:r w:rsidR="00BD4D57">
        <w:rPr>
          <w:rFonts w:ascii="Times" w:hAnsi="Times"/>
          <w:b/>
          <w:bCs/>
          <w:caps/>
          <w:sz w:val="28"/>
        </w:rPr>
        <w:t xml:space="preserve"> #1 – Oct. 22</w:t>
      </w:r>
      <w:r w:rsidR="00413C1D">
        <w:rPr>
          <w:rFonts w:ascii="Times" w:hAnsi="Times"/>
          <w:b/>
          <w:bCs/>
          <w:caps/>
          <w:sz w:val="28"/>
        </w:rPr>
        <w:t>, 201</w:t>
      </w:r>
      <w:r w:rsidR="00BD4D57">
        <w:rPr>
          <w:rFonts w:ascii="Times" w:hAnsi="Times"/>
          <w:b/>
          <w:bCs/>
          <w:caps/>
          <w:sz w:val="28"/>
        </w:rPr>
        <w:t>4</w:t>
      </w:r>
    </w:p>
    <w:p w:rsidR="00E31A95" w:rsidRDefault="00CA3EDB" w:rsidP="00E31A95">
      <w:pPr>
        <w:jc w:val="center"/>
        <w:rPr>
          <w:b/>
          <w:bCs/>
        </w:rPr>
      </w:pPr>
      <w:r>
        <w:rPr>
          <w:rFonts w:ascii="Times" w:hAnsi="Times"/>
          <w:b/>
          <w:bCs/>
          <w:caps/>
        </w:rPr>
        <w:t xml:space="preserve">COMPUTER </w:t>
      </w:r>
      <w:proofErr w:type="gramStart"/>
      <w:r>
        <w:rPr>
          <w:rFonts w:ascii="Times" w:hAnsi="Times"/>
          <w:b/>
          <w:bCs/>
          <w:caps/>
        </w:rPr>
        <w:t>NETWORKS</w:t>
      </w:r>
      <w:r w:rsidR="00575F2C">
        <w:rPr>
          <w:rFonts w:ascii="Times" w:hAnsi="Times"/>
          <w:b/>
          <w:bCs/>
          <w:caps/>
        </w:rPr>
        <w:t xml:space="preserve"> :</w:t>
      </w:r>
      <w:proofErr w:type="gramEnd"/>
      <w:r w:rsidR="00575F2C">
        <w:rPr>
          <w:rFonts w:ascii="Times" w:hAnsi="Times"/>
          <w:b/>
          <w:bCs/>
          <w:caps/>
        </w:rPr>
        <w:t xml:space="preserve">  </w:t>
      </w:r>
      <w:r w:rsidR="00E31A95">
        <w:rPr>
          <w:rFonts w:ascii="Times" w:hAnsi="Times"/>
          <w:b/>
          <w:bCs/>
          <w:caps/>
        </w:rPr>
        <w:t>03-60-</w:t>
      </w:r>
      <w:r w:rsidR="00353814">
        <w:rPr>
          <w:rFonts w:ascii="Times" w:hAnsi="Times"/>
          <w:b/>
          <w:bCs/>
          <w:caps/>
        </w:rPr>
        <w:t>367</w:t>
      </w:r>
      <w:r w:rsidR="00E31A95">
        <w:rPr>
          <w:rFonts w:ascii="Times" w:hAnsi="Times"/>
          <w:b/>
          <w:bCs/>
          <w:caps/>
        </w:rPr>
        <w:t>-01</w:t>
      </w:r>
    </w:p>
    <w:p w:rsidR="00E31A95" w:rsidRDefault="00E31A95" w:rsidP="00E31A95">
      <w:pPr>
        <w:pStyle w:val="Heading3"/>
      </w:pPr>
      <w:smartTag w:uri="urn:schemas-microsoft-com:office:smarttags" w:element="PlaceType">
        <w:smartTag w:uri="urn:schemas-microsoft-com:office:smarttags" w:element="place">
          <w:smartTag w:uri="urn:schemas-microsoft-com:office:smarttags" w:element="PlaceType">
            <w:r>
              <w:t>University</w:t>
            </w:r>
          </w:smartTag>
          <w:r>
            <w:t xml:space="preserve"> of </w:t>
          </w:r>
          <w:smartTag w:uri="urn:schemas-microsoft-com:office:smarttags" w:element="PlaceName">
            <w:r>
              <w:t>Windsor</w:t>
            </w:r>
          </w:smartTag>
        </w:smartTag>
      </w:smartTag>
    </w:p>
    <w:p w:rsidR="00E31A95" w:rsidRDefault="00E31A95" w:rsidP="00E31A95">
      <w:pPr>
        <w:pStyle w:val="Heading1"/>
        <w:jc w:val="center"/>
        <w:rPr>
          <w:sz w:val="20"/>
        </w:rPr>
      </w:pPr>
      <w:smartTag w:uri="urn:schemas-microsoft-com:office:smarttags" w:element="address">
        <w:smartTag w:uri="urn:schemas-microsoft-com:office:smarttags" w:element="PlaceType">
          <w:r>
            <w:rPr>
              <w:rFonts w:ascii="Times" w:hAnsi="Times"/>
              <w:smallCaps/>
              <w:spacing w:val="40"/>
              <w:sz w:val="20"/>
            </w:rPr>
            <w:t>School</w:t>
          </w:r>
        </w:smartTag>
        <w:r>
          <w:rPr>
            <w:rFonts w:ascii="Times" w:hAnsi="Times"/>
            <w:smallCaps/>
            <w:spacing w:val="40"/>
            <w:sz w:val="20"/>
          </w:rPr>
          <w:t xml:space="preserve"> of </w:t>
        </w:r>
        <w:smartTag w:uri="urn:schemas-microsoft-com:office:smarttags" w:element="address">
          <w:r>
            <w:rPr>
              <w:rFonts w:ascii="Times" w:hAnsi="Times"/>
              <w:smallCaps/>
              <w:spacing w:val="40"/>
              <w:sz w:val="20"/>
            </w:rPr>
            <w:t>Computer</w:t>
          </w:r>
        </w:smartTag>
      </w:smartTag>
      <w:r>
        <w:rPr>
          <w:rFonts w:ascii="Times" w:hAnsi="Times"/>
          <w:smallCaps/>
          <w:spacing w:val="40"/>
          <w:sz w:val="20"/>
        </w:rPr>
        <w:t xml:space="preserve"> Science</w:t>
      </w:r>
    </w:p>
    <w:p w:rsidR="00E31A95" w:rsidRPr="00E312C3" w:rsidRDefault="00164AED" w:rsidP="00E31A95">
      <w:pPr>
        <w:pStyle w:val="Heading1"/>
        <w:jc w:val="center"/>
      </w:pPr>
      <w:r>
        <w:rPr>
          <w:b w:val="0"/>
          <w:bCs w:val="0"/>
          <w:i/>
          <w:iCs/>
        </w:rPr>
        <w:t>Fall</w:t>
      </w:r>
      <w:r w:rsidR="00353814">
        <w:rPr>
          <w:b w:val="0"/>
          <w:bCs w:val="0"/>
          <w:i/>
          <w:iCs/>
        </w:rPr>
        <w:t xml:space="preserve"> 20</w:t>
      </w:r>
      <w:r w:rsidR="006B3DAB">
        <w:rPr>
          <w:b w:val="0"/>
          <w:bCs w:val="0"/>
          <w:i/>
          <w:iCs/>
        </w:rPr>
        <w:t>1</w:t>
      </w:r>
      <w:r w:rsidR="00BD4D57">
        <w:rPr>
          <w:b w:val="0"/>
          <w:bCs w:val="0"/>
          <w:i/>
          <w:iCs/>
        </w:rPr>
        <w:t>4</w:t>
      </w:r>
      <w:r w:rsidR="00575F2C">
        <w:rPr>
          <w:b w:val="0"/>
          <w:bCs w:val="0"/>
          <w:i/>
          <w:iCs/>
        </w:rPr>
        <w:t xml:space="preserve">   </w:t>
      </w:r>
      <w:proofErr w:type="gramStart"/>
      <w:r w:rsidR="00575F2C">
        <w:rPr>
          <w:b w:val="0"/>
          <w:bCs w:val="0"/>
          <w:i/>
          <w:iCs/>
        </w:rPr>
        <w:t xml:space="preserve">-  </w:t>
      </w:r>
      <w:r w:rsidR="00E34C20">
        <w:rPr>
          <w:b w:val="0"/>
          <w:bCs w:val="0"/>
          <w:i/>
          <w:iCs/>
        </w:rPr>
        <w:t>7</w:t>
      </w:r>
      <w:r w:rsidR="00E54964">
        <w:rPr>
          <w:b w:val="0"/>
          <w:bCs w:val="0"/>
          <w:i/>
          <w:iCs/>
        </w:rPr>
        <w:t>5</w:t>
      </w:r>
      <w:proofErr w:type="gramEnd"/>
      <w:r w:rsidR="00E34C20">
        <w:rPr>
          <w:b w:val="0"/>
          <w:bCs w:val="0"/>
          <w:i/>
          <w:iCs/>
        </w:rPr>
        <w:t xml:space="preserve"> minutes</w:t>
      </w:r>
    </w:p>
    <w:p w:rsidR="00E31A95" w:rsidRDefault="00E31A95" w:rsidP="00E31A95"/>
    <w:p w:rsidR="00E31A95" w:rsidRPr="00E34C20" w:rsidRDefault="00164AED" w:rsidP="00164AED">
      <w:pPr>
        <w:jc w:val="center"/>
        <w:rPr>
          <w:lang w:val="fr-FR"/>
        </w:rPr>
      </w:pPr>
      <w:r w:rsidRPr="00E34C20">
        <w:rPr>
          <w:lang w:val="fr-FR"/>
        </w:rPr>
        <w:t xml:space="preserve">This </w:t>
      </w:r>
      <w:proofErr w:type="spellStart"/>
      <w:r w:rsidRPr="00E34C20">
        <w:rPr>
          <w:lang w:val="fr-FR"/>
        </w:rPr>
        <w:t>examination</w:t>
      </w:r>
      <w:proofErr w:type="spellEnd"/>
      <w:r w:rsidRPr="00E34C20">
        <w:rPr>
          <w:lang w:val="fr-FR"/>
        </w:rPr>
        <w:t xml:space="preserve"> document </w:t>
      </w:r>
      <w:proofErr w:type="spellStart"/>
      <w:r w:rsidRPr="00E34C20">
        <w:rPr>
          <w:lang w:val="fr-FR"/>
        </w:rPr>
        <w:t>contains</w:t>
      </w:r>
      <w:proofErr w:type="spellEnd"/>
      <w:r w:rsidRPr="00E34C20">
        <w:rPr>
          <w:lang w:val="fr-FR"/>
        </w:rPr>
        <w:t xml:space="preserve"> all questions for the </w:t>
      </w:r>
      <w:proofErr w:type="spellStart"/>
      <w:r w:rsidRPr="00E34C20">
        <w:rPr>
          <w:lang w:val="fr-FR"/>
        </w:rPr>
        <w:t>examination</w:t>
      </w:r>
      <w:proofErr w:type="spellEnd"/>
      <w:r w:rsidRPr="00E34C20">
        <w:rPr>
          <w:lang w:val="fr-FR"/>
        </w:rPr>
        <w:t xml:space="preserve">.  </w:t>
      </w:r>
      <w:proofErr w:type="spellStart"/>
      <w:r w:rsidRPr="00E34C20">
        <w:rPr>
          <w:lang w:val="fr-FR"/>
        </w:rPr>
        <w:t>Each</w:t>
      </w:r>
      <w:proofErr w:type="spellEnd"/>
      <w:r w:rsidRPr="00E34C20">
        <w:rPr>
          <w:lang w:val="fr-FR"/>
        </w:rPr>
        <w:t xml:space="preserve"> </w:t>
      </w:r>
      <w:proofErr w:type="spellStart"/>
      <w:r w:rsidRPr="00E34C20">
        <w:rPr>
          <w:lang w:val="fr-FR"/>
        </w:rPr>
        <w:t>student</w:t>
      </w:r>
      <w:proofErr w:type="spellEnd"/>
      <w:r w:rsidRPr="00E34C20">
        <w:rPr>
          <w:lang w:val="fr-FR"/>
        </w:rPr>
        <w:t xml:space="preserve"> must </w:t>
      </w:r>
      <w:proofErr w:type="spellStart"/>
      <w:r w:rsidRPr="00E34C20">
        <w:rPr>
          <w:lang w:val="fr-FR"/>
        </w:rPr>
        <w:t>surrender</w:t>
      </w:r>
      <w:proofErr w:type="spellEnd"/>
      <w:r w:rsidRPr="00E34C20">
        <w:rPr>
          <w:lang w:val="fr-FR"/>
        </w:rPr>
        <w:t xml:space="preserve"> </w:t>
      </w:r>
      <w:proofErr w:type="spellStart"/>
      <w:r w:rsidR="006B3DAB" w:rsidRPr="006B3DAB">
        <w:rPr>
          <w:b/>
          <w:u w:val="single"/>
          <w:lang w:val="fr-FR"/>
        </w:rPr>
        <w:t>only</w:t>
      </w:r>
      <w:proofErr w:type="spellEnd"/>
      <w:r w:rsidR="006B3DAB">
        <w:rPr>
          <w:lang w:val="fr-FR"/>
        </w:rPr>
        <w:t xml:space="preserve"> </w:t>
      </w:r>
      <w:proofErr w:type="spellStart"/>
      <w:r w:rsidR="006B3DAB">
        <w:rPr>
          <w:lang w:val="fr-FR"/>
        </w:rPr>
        <w:t>their</w:t>
      </w:r>
      <w:proofErr w:type="spellEnd"/>
      <w:r w:rsidR="006B3DAB">
        <w:rPr>
          <w:lang w:val="fr-FR"/>
        </w:rPr>
        <w:t xml:space="preserve"> </w:t>
      </w:r>
      <w:proofErr w:type="spellStart"/>
      <w:r w:rsidR="006B3DAB">
        <w:rPr>
          <w:lang w:val="fr-FR"/>
        </w:rPr>
        <w:t>answer</w:t>
      </w:r>
      <w:proofErr w:type="spellEnd"/>
      <w:r w:rsidR="006B3DAB">
        <w:rPr>
          <w:lang w:val="fr-FR"/>
        </w:rPr>
        <w:t xml:space="preserve"> </w:t>
      </w:r>
      <w:proofErr w:type="spellStart"/>
      <w:r w:rsidR="006B3DAB">
        <w:rPr>
          <w:lang w:val="fr-FR"/>
        </w:rPr>
        <w:t>sheets</w:t>
      </w:r>
      <w:proofErr w:type="spellEnd"/>
      <w:r w:rsidR="006B3DAB">
        <w:rPr>
          <w:lang w:val="fr-FR"/>
        </w:rPr>
        <w:t xml:space="preserve">.  </w:t>
      </w:r>
      <w:proofErr w:type="spellStart"/>
      <w:r w:rsidR="006B3DAB">
        <w:rPr>
          <w:lang w:val="fr-FR"/>
        </w:rPr>
        <w:t>Each</w:t>
      </w:r>
      <w:proofErr w:type="spellEnd"/>
      <w:r w:rsidR="006B3DAB">
        <w:rPr>
          <w:lang w:val="fr-FR"/>
        </w:rPr>
        <w:t xml:space="preserve"> </w:t>
      </w:r>
      <w:proofErr w:type="spellStart"/>
      <w:r w:rsidR="006B3DAB">
        <w:rPr>
          <w:lang w:val="fr-FR"/>
        </w:rPr>
        <w:t>student</w:t>
      </w:r>
      <w:proofErr w:type="spellEnd"/>
      <w:r w:rsidR="006B3DAB">
        <w:rPr>
          <w:lang w:val="fr-FR"/>
        </w:rPr>
        <w:t xml:space="preserve"> </w:t>
      </w:r>
      <w:proofErr w:type="spellStart"/>
      <w:r w:rsidR="006B3DAB">
        <w:rPr>
          <w:lang w:val="fr-FR"/>
        </w:rPr>
        <w:t>may</w:t>
      </w:r>
      <w:proofErr w:type="spellEnd"/>
      <w:r w:rsidR="006B3DAB">
        <w:rPr>
          <w:lang w:val="fr-FR"/>
        </w:rPr>
        <w:t xml:space="preserve"> </w:t>
      </w:r>
      <w:proofErr w:type="spellStart"/>
      <w:r w:rsidR="006B3DAB">
        <w:rPr>
          <w:lang w:val="fr-FR"/>
        </w:rPr>
        <w:t>take</w:t>
      </w:r>
      <w:proofErr w:type="spellEnd"/>
      <w:r w:rsidR="00BD4D57">
        <w:rPr>
          <w:lang w:val="fr-FR"/>
        </w:rPr>
        <w:t xml:space="preserve"> home</w:t>
      </w:r>
      <w:r w:rsidR="006B3DAB">
        <w:rPr>
          <w:lang w:val="fr-FR"/>
        </w:rPr>
        <w:t xml:space="preserve"> </w:t>
      </w:r>
      <w:proofErr w:type="spellStart"/>
      <w:r w:rsidR="006B3DAB">
        <w:rPr>
          <w:lang w:val="fr-FR"/>
        </w:rPr>
        <w:t>this</w:t>
      </w:r>
      <w:proofErr w:type="spellEnd"/>
      <w:r w:rsidR="006B3DAB">
        <w:rPr>
          <w:lang w:val="fr-FR"/>
        </w:rPr>
        <w:t xml:space="preserve"> </w:t>
      </w:r>
      <w:proofErr w:type="spellStart"/>
      <w:r w:rsidR="006B3DAB">
        <w:rPr>
          <w:lang w:val="fr-FR"/>
        </w:rPr>
        <w:t>examination</w:t>
      </w:r>
      <w:proofErr w:type="spellEnd"/>
      <w:r w:rsidR="006B3DAB">
        <w:rPr>
          <w:lang w:val="fr-FR"/>
        </w:rPr>
        <w:t xml:space="preserve"> question </w:t>
      </w:r>
      <w:proofErr w:type="spellStart"/>
      <w:r w:rsidR="006B3DAB">
        <w:rPr>
          <w:lang w:val="fr-FR"/>
        </w:rPr>
        <w:t>paper</w:t>
      </w:r>
      <w:proofErr w:type="spellEnd"/>
      <w:r w:rsidR="006B3DAB">
        <w:rPr>
          <w:lang w:val="fr-FR"/>
        </w:rPr>
        <w:t xml:space="preserve"> for future </w:t>
      </w:r>
      <w:proofErr w:type="spellStart"/>
      <w:r w:rsidR="006B3DAB">
        <w:rPr>
          <w:lang w:val="fr-FR"/>
        </w:rPr>
        <w:t>reference</w:t>
      </w:r>
      <w:proofErr w:type="spellEnd"/>
      <w:r w:rsidR="006B3DAB">
        <w:rPr>
          <w:lang w:val="fr-FR"/>
        </w:rPr>
        <w:t xml:space="preserve">.  </w:t>
      </w:r>
      <w:proofErr w:type="spellStart"/>
      <w:r w:rsidRPr="00E34C20">
        <w:rPr>
          <w:lang w:val="fr-FR"/>
        </w:rPr>
        <w:t>Although</w:t>
      </w:r>
      <w:proofErr w:type="spellEnd"/>
      <w:r w:rsidRPr="00E34C20">
        <w:rPr>
          <w:lang w:val="fr-FR"/>
        </w:rPr>
        <w:t xml:space="preserve"> </w:t>
      </w:r>
      <w:proofErr w:type="spellStart"/>
      <w:r w:rsidRPr="00E34C20">
        <w:rPr>
          <w:lang w:val="fr-FR"/>
        </w:rPr>
        <w:t>you</w:t>
      </w:r>
      <w:proofErr w:type="spellEnd"/>
      <w:r w:rsidRPr="00E34C20">
        <w:rPr>
          <w:lang w:val="fr-FR"/>
        </w:rPr>
        <w:t xml:space="preserve"> </w:t>
      </w:r>
      <w:proofErr w:type="spellStart"/>
      <w:r w:rsidRPr="00E34C20">
        <w:rPr>
          <w:lang w:val="fr-FR"/>
        </w:rPr>
        <w:t>may</w:t>
      </w:r>
      <w:proofErr w:type="spellEnd"/>
      <w:r w:rsidRPr="00E34C20">
        <w:rPr>
          <w:lang w:val="fr-FR"/>
        </w:rPr>
        <w:t xml:space="preserve"> </w:t>
      </w:r>
      <w:proofErr w:type="spellStart"/>
      <w:r w:rsidRPr="00E34C20">
        <w:rPr>
          <w:lang w:val="fr-FR"/>
        </w:rPr>
        <w:t>write</w:t>
      </w:r>
      <w:proofErr w:type="spellEnd"/>
      <w:r w:rsidRPr="00E34C20">
        <w:rPr>
          <w:lang w:val="fr-FR"/>
        </w:rPr>
        <w:t xml:space="preserve"> on </w:t>
      </w:r>
      <w:proofErr w:type="spellStart"/>
      <w:r w:rsidRPr="00E34C20">
        <w:rPr>
          <w:lang w:val="fr-FR"/>
        </w:rPr>
        <w:t>this</w:t>
      </w:r>
      <w:proofErr w:type="spellEnd"/>
      <w:r w:rsidRPr="00E34C20">
        <w:rPr>
          <w:lang w:val="fr-FR"/>
        </w:rPr>
        <w:t xml:space="preserve"> document, </w:t>
      </w:r>
      <w:proofErr w:type="spellStart"/>
      <w:r w:rsidRPr="00E34C20">
        <w:rPr>
          <w:lang w:val="fr-FR"/>
        </w:rPr>
        <w:t>it</w:t>
      </w:r>
      <w:proofErr w:type="spellEnd"/>
      <w:r w:rsidRPr="00E34C20">
        <w:rPr>
          <w:lang w:val="fr-FR"/>
        </w:rPr>
        <w:t xml:space="preserve"> </w:t>
      </w:r>
      <w:proofErr w:type="spellStart"/>
      <w:r w:rsidRPr="00E34C20">
        <w:rPr>
          <w:lang w:val="fr-FR"/>
        </w:rPr>
        <w:t>will</w:t>
      </w:r>
      <w:proofErr w:type="spellEnd"/>
      <w:r w:rsidRPr="00E34C20">
        <w:rPr>
          <w:lang w:val="fr-FR"/>
        </w:rPr>
        <w:t xml:space="preserve"> not </w:t>
      </w:r>
      <w:proofErr w:type="spellStart"/>
      <w:r w:rsidRPr="00E34C20">
        <w:rPr>
          <w:lang w:val="fr-FR"/>
        </w:rPr>
        <w:t>be</w:t>
      </w:r>
      <w:proofErr w:type="spellEnd"/>
      <w:r w:rsidRPr="00E34C20">
        <w:rPr>
          <w:lang w:val="fr-FR"/>
        </w:rPr>
        <w:t xml:space="preserve"> </w:t>
      </w:r>
      <w:proofErr w:type="spellStart"/>
      <w:r w:rsidRPr="00E34C20">
        <w:rPr>
          <w:lang w:val="fr-FR"/>
        </w:rPr>
        <w:t>graded</w:t>
      </w:r>
      <w:proofErr w:type="spellEnd"/>
      <w:r w:rsidR="000E3F3E">
        <w:rPr>
          <w:lang w:val="fr-FR"/>
        </w:rPr>
        <w:t xml:space="preserve"> if </w:t>
      </w:r>
      <w:proofErr w:type="spellStart"/>
      <w:r w:rsidR="000E3F3E">
        <w:rPr>
          <w:lang w:val="fr-FR"/>
        </w:rPr>
        <w:t>it</w:t>
      </w:r>
      <w:proofErr w:type="spellEnd"/>
      <w:r w:rsidR="000E3F3E">
        <w:rPr>
          <w:lang w:val="fr-FR"/>
        </w:rPr>
        <w:t xml:space="preserve"> </w:t>
      </w:r>
      <w:proofErr w:type="spellStart"/>
      <w:r w:rsidR="000E3F3E">
        <w:rPr>
          <w:lang w:val="fr-FR"/>
        </w:rPr>
        <w:t>is</w:t>
      </w:r>
      <w:proofErr w:type="spellEnd"/>
      <w:r w:rsidR="000E3F3E">
        <w:rPr>
          <w:lang w:val="fr-FR"/>
        </w:rPr>
        <w:t xml:space="preserve"> </w:t>
      </w:r>
      <w:proofErr w:type="spellStart"/>
      <w:r w:rsidR="000E3F3E">
        <w:rPr>
          <w:lang w:val="fr-FR"/>
        </w:rPr>
        <w:t>submitted</w:t>
      </w:r>
      <w:proofErr w:type="spellEnd"/>
      <w:r w:rsidRPr="00E34C20">
        <w:rPr>
          <w:lang w:val="fr-FR"/>
        </w:rPr>
        <w:t xml:space="preserve">.  There </w:t>
      </w:r>
      <w:proofErr w:type="spellStart"/>
      <w:r w:rsidRPr="00E34C20">
        <w:rPr>
          <w:lang w:val="fr-FR"/>
        </w:rPr>
        <w:t>is</w:t>
      </w:r>
      <w:proofErr w:type="spellEnd"/>
      <w:r w:rsidRPr="00E34C20">
        <w:rPr>
          <w:lang w:val="fr-FR"/>
        </w:rPr>
        <w:t xml:space="preserve"> no </w:t>
      </w:r>
      <w:proofErr w:type="spellStart"/>
      <w:r w:rsidRPr="00E34C20">
        <w:rPr>
          <w:lang w:val="fr-FR"/>
        </w:rPr>
        <w:t>need</w:t>
      </w:r>
      <w:proofErr w:type="spellEnd"/>
      <w:r w:rsidRPr="00E34C20">
        <w:rPr>
          <w:lang w:val="fr-FR"/>
        </w:rPr>
        <w:t xml:space="preserve"> to place </w:t>
      </w:r>
      <w:proofErr w:type="spellStart"/>
      <w:r w:rsidRPr="00E34C20">
        <w:rPr>
          <w:lang w:val="fr-FR"/>
        </w:rPr>
        <w:t>your</w:t>
      </w:r>
      <w:proofErr w:type="spellEnd"/>
      <w:r w:rsidRPr="00E34C20">
        <w:rPr>
          <w:lang w:val="fr-FR"/>
        </w:rPr>
        <w:t xml:space="preserve"> </w:t>
      </w:r>
      <w:proofErr w:type="spellStart"/>
      <w:r w:rsidRPr="00E34C20">
        <w:rPr>
          <w:lang w:val="fr-FR"/>
        </w:rPr>
        <w:t>name</w:t>
      </w:r>
      <w:proofErr w:type="spellEnd"/>
      <w:r w:rsidRPr="00E34C20">
        <w:rPr>
          <w:lang w:val="fr-FR"/>
        </w:rPr>
        <w:t xml:space="preserve"> on </w:t>
      </w:r>
      <w:proofErr w:type="spellStart"/>
      <w:r w:rsidRPr="00E34C20">
        <w:rPr>
          <w:lang w:val="fr-FR"/>
        </w:rPr>
        <w:t>this</w:t>
      </w:r>
      <w:proofErr w:type="spellEnd"/>
      <w:r w:rsidRPr="00E34C20">
        <w:rPr>
          <w:lang w:val="fr-FR"/>
        </w:rPr>
        <w:t xml:space="preserve"> document.</w:t>
      </w:r>
    </w:p>
    <w:p w:rsidR="00164AED" w:rsidRDefault="00164AED" w:rsidP="00E31A95">
      <w:pPr>
        <w:rPr>
          <w:sz w:val="28"/>
          <w:szCs w:val="28"/>
          <w:lang w:val="fr-FR"/>
        </w:rPr>
      </w:pPr>
    </w:p>
    <w:p w:rsidR="00164AED" w:rsidRPr="00E312C3" w:rsidRDefault="00164AED" w:rsidP="00E31A95">
      <w:pPr>
        <w:rPr>
          <w:lang w:val="fr-FR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639"/>
      </w:tblGrid>
      <w:tr w:rsidR="00E31A95" w:rsidTr="00164AED">
        <w:tblPrEx>
          <w:tblCellMar>
            <w:top w:w="0" w:type="dxa"/>
            <w:bottom w:w="0" w:type="dxa"/>
          </w:tblCellMar>
        </w:tblPrEx>
        <w:tc>
          <w:tcPr>
            <w:tcW w:w="9639" w:type="dxa"/>
          </w:tcPr>
          <w:p w:rsidR="00E31A95" w:rsidRDefault="00E31A95" w:rsidP="00CA5A3D">
            <w:pPr>
              <w:pStyle w:val="Heading5"/>
              <w:jc w:val="left"/>
              <w:rPr>
                <w:sz w:val="32"/>
                <w:szCs w:val="32"/>
              </w:rPr>
            </w:pPr>
            <w:r w:rsidRPr="00843C6C">
              <w:rPr>
                <w:sz w:val="32"/>
                <w:szCs w:val="32"/>
              </w:rPr>
              <w:t>Please read carefully before you start</w:t>
            </w:r>
          </w:p>
          <w:p w:rsidR="00E31A95" w:rsidRPr="00885A8E" w:rsidRDefault="00E31A95" w:rsidP="00CA5A3D"/>
          <w:p w:rsidR="00164AED" w:rsidRPr="00164AED" w:rsidRDefault="00E31A95" w:rsidP="00164AED">
            <w:pPr>
              <w:numPr>
                <w:ilvl w:val="0"/>
                <w:numId w:val="1"/>
              </w:numPr>
              <w:jc w:val="both"/>
              <w:rPr>
                <w:sz w:val="22"/>
                <w:szCs w:val="22"/>
              </w:rPr>
            </w:pPr>
            <w:r w:rsidRPr="004778F8">
              <w:rPr>
                <w:sz w:val="22"/>
                <w:szCs w:val="22"/>
              </w:rPr>
              <w:t>This is a CLOSED book test; no notes, textbooks, calculators or computer aids are allowed.</w:t>
            </w:r>
          </w:p>
          <w:p w:rsidR="00164AED" w:rsidRPr="00164AED" w:rsidRDefault="00E31A95" w:rsidP="00164AED">
            <w:pPr>
              <w:numPr>
                <w:ilvl w:val="0"/>
                <w:numId w:val="1"/>
              </w:numPr>
              <w:jc w:val="both"/>
              <w:rPr>
                <w:sz w:val="22"/>
                <w:szCs w:val="22"/>
              </w:rPr>
            </w:pPr>
            <w:r w:rsidRPr="004778F8">
              <w:rPr>
                <w:sz w:val="22"/>
                <w:szCs w:val="22"/>
              </w:rPr>
              <w:t>You will be asked to sign your name once</w:t>
            </w:r>
            <w:r w:rsidR="00CA3EDB">
              <w:rPr>
                <w:sz w:val="22"/>
                <w:szCs w:val="22"/>
              </w:rPr>
              <w:t xml:space="preserve"> </w:t>
            </w:r>
            <w:r w:rsidRPr="004778F8">
              <w:rPr>
                <w:sz w:val="22"/>
                <w:szCs w:val="22"/>
              </w:rPr>
              <w:t>before leaving the exam room (sign-out)</w:t>
            </w:r>
            <w:r w:rsidR="00164AED">
              <w:rPr>
                <w:sz w:val="22"/>
                <w:szCs w:val="22"/>
              </w:rPr>
              <w:t xml:space="preserve"> and after submitting your exam answer sheet (</w:t>
            </w:r>
            <w:proofErr w:type="spellStart"/>
            <w:r w:rsidR="00164AED">
              <w:rPr>
                <w:sz w:val="22"/>
                <w:szCs w:val="22"/>
              </w:rPr>
              <w:t>Scantron</w:t>
            </w:r>
            <w:proofErr w:type="spellEnd"/>
            <w:r w:rsidR="00164AED">
              <w:rPr>
                <w:sz w:val="22"/>
                <w:szCs w:val="22"/>
              </w:rPr>
              <w:t xml:space="preserve"> computer sheet)</w:t>
            </w:r>
            <w:r w:rsidRPr="004778F8">
              <w:rPr>
                <w:sz w:val="22"/>
                <w:szCs w:val="22"/>
              </w:rPr>
              <w:t>.</w:t>
            </w:r>
          </w:p>
          <w:p w:rsidR="006B3DAB" w:rsidRDefault="006B3DAB" w:rsidP="00164AED">
            <w:pPr>
              <w:numPr>
                <w:ilvl w:val="0"/>
                <w:numId w:val="1"/>
              </w:numPr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PLACE YOUR NAME AND STUDENT ID NUMBER on the </w:t>
            </w:r>
            <w:proofErr w:type="spellStart"/>
            <w:r>
              <w:rPr>
                <w:sz w:val="22"/>
                <w:szCs w:val="22"/>
              </w:rPr>
              <w:t>Scantron</w:t>
            </w:r>
            <w:proofErr w:type="spellEnd"/>
            <w:r>
              <w:rPr>
                <w:sz w:val="22"/>
                <w:szCs w:val="22"/>
              </w:rPr>
              <w:t xml:space="preserve"> sheets provided – you must use a pencil (NO PENs).  Your examination is Course/Section:  03-60-367-01</w:t>
            </w:r>
          </w:p>
          <w:p w:rsidR="00164AED" w:rsidRPr="00164AED" w:rsidRDefault="00CA3EDB" w:rsidP="00164AED">
            <w:pPr>
              <w:numPr>
                <w:ilvl w:val="0"/>
                <w:numId w:val="1"/>
              </w:numPr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PLACE ANSWERS on the </w:t>
            </w:r>
            <w:proofErr w:type="spellStart"/>
            <w:r>
              <w:rPr>
                <w:sz w:val="22"/>
                <w:szCs w:val="22"/>
              </w:rPr>
              <w:t>Scantron</w:t>
            </w:r>
            <w:proofErr w:type="spellEnd"/>
            <w:r>
              <w:rPr>
                <w:sz w:val="22"/>
                <w:szCs w:val="22"/>
              </w:rPr>
              <w:t xml:space="preserve"> sheets provided – you must use a pencil (NO PENs).  </w:t>
            </w:r>
          </w:p>
          <w:p w:rsidR="00164AED" w:rsidRPr="00164AED" w:rsidRDefault="00E31A95" w:rsidP="00164AED">
            <w:pPr>
              <w:numPr>
                <w:ilvl w:val="0"/>
                <w:numId w:val="1"/>
              </w:numPr>
              <w:jc w:val="both"/>
              <w:rPr>
                <w:sz w:val="22"/>
                <w:szCs w:val="22"/>
              </w:rPr>
            </w:pPr>
            <w:r w:rsidRPr="00164AED">
              <w:rPr>
                <w:sz w:val="22"/>
                <w:szCs w:val="22"/>
              </w:rPr>
              <w:t>You are not allowed to give or receive unauthorized help with your test.  Any misconduct, as outlined by the Senate bylaw 31 article I, will be reported accordingly.</w:t>
            </w:r>
          </w:p>
          <w:p w:rsidR="00164AED" w:rsidRPr="00164AED" w:rsidRDefault="00E31A95" w:rsidP="00164AED">
            <w:pPr>
              <w:numPr>
                <w:ilvl w:val="0"/>
                <w:numId w:val="1"/>
              </w:numPr>
              <w:jc w:val="both"/>
              <w:rPr>
                <w:b/>
                <w:sz w:val="22"/>
                <w:szCs w:val="22"/>
              </w:rPr>
            </w:pPr>
            <w:r w:rsidRPr="00575F2C">
              <w:rPr>
                <w:b/>
                <w:sz w:val="22"/>
                <w:szCs w:val="22"/>
              </w:rPr>
              <w:t xml:space="preserve">You have </w:t>
            </w:r>
            <w:r w:rsidR="00164AED">
              <w:rPr>
                <w:b/>
                <w:sz w:val="22"/>
                <w:szCs w:val="22"/>
              </w:rPr>
              <w:t>7</w:t>
            </w:r>
            <w:r w:rsidR="00E54964">
              <w:rPr>
                <w:b/>
                <w:sz w:val="22"/>
                <w:szCs w:val="22"/>
              </w:rPr>
              <w:t>5</w:t>
            </w:r>
            <w:r w:rsidR="00164AED">
              <w:rPr>
                <w:b/>
                <w:sz w:val="22"/>
                <w:szCs w:val="22"/>
              </w:rPr>
              <w:t xml:space="preserve"> minutes</w:t>
            </w:r>
            <w:r w:rsidRPr="00575F2C">
              <w:rPr>
                <w:b/>
                <w:sz w:val="22"/>
                <w:szCs w:val="22"/>
              </w:rPr>
              <w:t xml:space="preserve"> to complete this test</w:t>
            </w:r>
            <w:r w:rsidR="00164AED">
              <w:rPr>
                <w:b/>
                <w:sz w:val="22"/>
                <w:szCs w:val="22"/>
              </w:rPr>
              <w:t>, starting from the time stated by the instructor</w:t>
            </w:r>
            <w:r w:rsidRPr="00575F2C">
              <w:rPr>
                <w:b/>
                <w:sz w:val="22"/>
                <w:szCs w:val="22"/>
              </w:rPr>
              <w:t>.</w:t>
            </w:r>
          </w:p>
          <w:p w:rsidR="00164AED" w:rsidRPr="00164AED" w:rsidRDefault="00164AED" w:rsidP="00164AED">
            <w:pPr>
              <w:numPr>
                <w:ilvl w:val="0"/>
                <w:numId w:val="1"/>
              </w:numPr>
              <w:jc w:val="both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 xml:space="preserve">When the instructor indicates that time has elapsed all students must stop writing answers </w:t>
            </w:r>
            <w:r w:rsidRPr="00164AED">
              <w:rPr>
                <w:b/>
                <w:sz w:val="22"/>
                <w:szCs w:val="22"/>
              </w:rPr>
              <w:t xml:space="preserve">and surrender their </w:t>
            </w:r>
            <w:proofErr w:type="spellStart"/>
            <w:r w:rsidRPr="00164AED">
              <w:rPr>
                <w:b/>
                <w:sz w:val="22"/>
                <w:szCs w:val="22"/>
              </w:rPr>
              <w:t>Scantron</w:t>
            </w:r>
            <w:proofErr w:type="spellEnd"/>
            <w:r w:rsidRPr="00164AED">
              <w:rPr>
                <w:b/>
                <w:sz w:val="22"/>
                <w:szCs w:val="22"/>
              </w:rPr>
              <w:t xml:space="preserve"> answer sheets immediately to the proctors.</w:t>
            </w:r>
          </w:p>
          <w:p w:rsidR="00164AED" w:rsidRPr="00164AED" w:rsidRDefault="00164AED" w:rsidP="00164AED">
            <w:pPr>
              <w:numPr>
                <w:ilvl w:val="0"/>
                <w:numId w:val="1"/>
              </w:numPr>
              <w:jc w:val="both"/>
              <w:rPr>
                <w:sz w:val="22"/>
                <w:szCs w:val="22"/>
              </w:rPr>
            </w:pPr>
            <w:r w:rsidRPr="00164AED">
              <w:rPr>
                <w:sz w:val="22"/>
                <w:szCs w:val="22"/>
                <w:u w:val="single"/>
              </w:rPr>
              <w:t>Photocopies</w:t>
            </w:r>
            <w:r w:rsidRPr="00164AED">
              <w:rPr>
                <w:sz w:val="22"/>
                <w:szCs w:val="22"/>
              </w:rPr>
              <w:t xml:space="preserve"> of </w:t>
            </w:r>
            <w:proofErr w:type="spellStart"/>
            <w:r w:rsidRPr="00164AED">
              <w:rPr>
                <w:sz w:val="22"/>
                <w:szCs w:val="22"/>
              </w:rPr>
              <w:t>Scantron</w:t>
            </w:r>
            <w:proofErr w:type="spellEnd"/>
            <w:r w:rsidRPr="00164AED">
              <w:rPr>
                <w:sz w:val="22"/>
                <w:szCs w:val="22"/>
              </w:rPr>
              <w:t xml:space="preserve"> answer sheets will be returned to students after marking.  Examination questions and answers will be provided using the course website.  </w:t>
            </w:r>
          </w:p>
          <w:p w:rsidR="00164AED" w:rsidRPr="00164AED" w:rsidRDefault="00164AED" w:rsidP="00164AED">
            <w:pPr>
              <w:numPr>
                <w:ilvl w:val="0"/>
                <w:numId w:val="1"/>
              </w:numPr>
              <w:jc w:val="both"/>
              <w:rPr>
                <w:color w:val="FF0000"/>
                <w:sz w:val="22"/>
                <w:szCs w:val="22"/>
              </w:rPr>
            </w:pPr>
            <w:r w:rsidRPr="00164AED">
              <w:rPr>
                <w:sz w:val="22"/>
                <w:szCs w:val="22"/>
              </w:rPr>
              <w:t xml:space="preserve">The total (maximum possible) mark on this exam </w:t>
            </w:r>
            <w:r w:rsidRPr="00EA76F1">
              <w:rPr>
                <w:color w:val="000000"/>
                <w:sz w:val="22"/>
                <w:szCs w:val="22"/>
              </w:rPr>
              <w:t xml:space="preserve">is </w:t>
            </w:r>
            <w:r w:rsidR="00EB73C9">
              <w:rPr>
                <w:b/>
                <w:color w:val="C00000"/>
                <w:sz w:val="22"/>
                <w:szCs w:val="22"/>
              </w:rPr>
              <w:t>76</w:t>
            </w:r>
            <w:r w:rsidR="00EA76F1" w:rsidRPr="00EA76F1">
              <w:rPr>
                <w:b/>
                <w:color w:val="000000"/>
                <w:sz w:val="22"/>
                <w:szCs w:val="22"/>
              </w:rPr>
              <w:t>.</w:t>
            </w:r>
          </w:p>
          <w:p w:rsidR="00164AED" w:rsidRPr="00164AED" w:rsidRDefault="00164AED" w:rsidP="00164AED">
            <w:pPr>
              <w:jc w:val="both"/>
              <w:rPr>
                <w:sz w:val="22"/>
                <w:szCs w:val="22"/>
              </w:rPr>
            </w:pPr>
          </w:p>
          <w:p w:rsidR="00E31A95" w:rsidRDefault="00E31A95" w:rsidP="00CA5A3D">
            <w:pPr>
              <w:pStyle w:val="Heading6"/>
              <w:jc w:val="right"/>
            </w:pPr>
            <w:r>
              <w:t>Good Luck!</w:t>
            </w:r>
          </w:p>
        </w:tc>
      </w:tr>
    </w:tbl>
    <w:p w:rsidR="00E31A95" w:rsidRDefault="00E31A95" w:rsidP="00E31A95"/>
    <w:p w:rsidR="00E31A95" w:rsidRDefault="00E31A95" w:rsidP="00E31A95">
      <w:pPr>
        <w:keepNext/>
        <w:keepLines/>
        <w:widowControl w:val="0"/>
        <w:autoSpaceDE w:val="0"/>
        <w:autoSpaceDN w:val="0"/>
        <w:adjustRightInd w:val="0"/>
        <w:jc w:val="both"/>
      </w:pPr>
      <w:r>
        <w:t xml:space="preserve">All questions are either Multiple Choice or True-False.  </w:t>
      </w:r>
      <w:r w:rsidR="005D1AAF">
        <w:t>For</w:t>
      </w:r>
      <w:r>
        <w:t xml:space="preserve"> each Multiple Choice question, you are to choose </w:t>
      </w:r>
      <w:r w:rsidRPr="00827F13">
        <w:rPr>
          <w:u w:val="single"/>
        </w:rPr>
        <w:t>only one</w:t>
      </w:r>
      <w:r>
        <w:t xml:space="preserve"> response which </w:t>
      </w:r>
      <w:r w:rsidRPr="00571626">
        <w:rPr>
          <w:b/>
        </w:rPr>
        <w:t>best answers</w:t>
      </w:r>
      <w:r>
        <w:t xml:space="preserve"> the question.  For True-False questions you may </w:t>
      </w:r>
      <w:r>
        <w:rPr>
          <w:u w:val="single"/>
        </w:rPr>
        <w:t>only</w:t>
      </w:r>
      <w:r>
        <w:t xml:space="preserve"> choose one option (True </w:t>
      </w:r>
      <w:r>
        <w:rPr>
          <w:u w:val="single"/>
        </w:rPr>
        <w:t>or</w:t>
      </w:r>
      <w:r>
        <w:t xml:space="preserve"> False).</w:t>
      </w:r>
      <w:r w:rsidR="001B7199">
        <w:t xml:space="preserve">  There may be up to five (5) response options for some questions.</w:t>
      </w:r>
      <w:r>
        <w:t xml:space="preserve">  </w:t>
      </w:r>
      <w:r w:rsidR="00CA3EDB">
        <w:t xml:space="preserve">Place all answers on the </w:t>
      </w:r>
      <w:proofErr w:type="spellStart"/>
      <w:r w:rsidR="00CA3EDB">
        <w:t>Scantron</w:t>
      </w:r>
      <w:proofErr w:type="spellEnd"/>
      <w:r w:rsidR="00CA3EDB">
        <w:t xml:space="preserve"> sheet provided.  The examination will be marked using </w:t>
      </w:r>
      <w:r w:rsidR="00BD4D57">
        <w:t>an approved</w:t>
      </w:r>
      <w:r w:rsidR="00CA3EDB">
        <w:t xml:space="preserve"> computer</w:t>
      </w:r>
      <w:r w:rsidR="00BD4D57">
        <w:t xml:space="preserve"> in ITS</w:t>
      </w:r>
      <w:r w:rsidR="00CA3EDB">
        <w:t>.</w:t>
      </w:r>
    </w:p>
    <w:p w:rsidR="00E31A95" w:rsidRDefault="00E31A95" w:rsidP="00E31A95">
      <w:pPr>
        <w:keepNext/>
        <w:keepLines/>
        <w:widowControl w:val="0"/>
        <w:autoSpaceDE w:val="0"/>
        <w:autoSpaceDN w:val="0"/>
        <w:adjustRightInd w:val="0"/>
        <w:jc w:val="both"/>
      </w:pPr>
    </w:p>
    <w:p w:rsidR="00E31A95" w:rsidRPr="00696771" w:rsidRDefault="00E31A95" w:rsidP="00E31A95">
      <w:pPr>
        <w:keepNext/>
        <w:keepLines/>
        <w:widowControl w:val="0"/>
        <w:autoSpaceDE w:val="0"/>
        <w:autoSpaceDN w:val="0"/>
        <w:adjustRightInd w:val="0"/>
        <w:jc w:val="both"/>
      </w:pPr>
      <w:r>
        <w:t xml:space="preserve">If an error is made you must carefully and completely </w:t>
      </w:r>
      <w:r w:rsidR="00CA3EDB">
        <w:t>erase your mistake and then indicate</w:t>
      </w:r>
      <w:r w:rsidR="00120F3C">
        <w:t xml:space="preserve"> your choice of answer</w:t>
      </w:r>
      <w:r>
        <w:t>.</w:t>
      </w:r>
      <w:r w:rsidR="00CA3EDB">
        <w:t xml:space="preserve">  Completely and carefully fill the circle that indicates your answer to each question.  Make sure you have selected the correct question number on the </w:t>
      </w:r>
      <w:proofErr w:type="spellStart"/>
      <w:r w:rsidR="00CA3EDB">
        <w:t>Scantron</w:t>
      </w:r>
      <w:proofErr w:type="spellEnd"/>
      <w:r w:rsidR="00CA3EDB">
        <w:t xml:space="preserve"> sheet corresponding to the question on the examination question paper.</w:t>
      </w:r>
    </w:p>
    <w:p w:rsidR="00E31A95" w:rsidRDefault="00E31A95" w:rsidP="00E31A95">
      <w:pPr>
        <w:keepNext/>
        <w:keepLines/>
        <w:widowControl w:val="0"/>
        <w:autoSpaceDE w:val="0"/>
        <w:autoSpaceDN w:val="0"/>
        <w:adjustRightInd w:val="0"/>
      </w:pPr>
    </w:p>
    <w:p w:rsidR="00163D59" w:rsidRDefault="00FD01FB" w:rsidP="00FD01FB">
      <w:pPr>
        <w:pBdr>
          <w:bottom w:val="single" w:sz="12" w:space="1" w:color="auto"/>
        </w:pBdr>
        <w:jc w:val="center"/>
        <w:rPr>
          <w:b/>
          <w:sz w:val="28"/>
          <w:szCs w:val="28"/>
        </w:rPr>
      </w:pPr>
      <w:proofErr w:type="gramStart"/>
      <w:r w:rsidRPr="00FD01FB">
        <w:rPr>
          <w:b/>
          <w:sz w:val="28"/>
          <w:szCs w:val="28"/>
        </w:rPr>
        <w:t>WARNING</w:t>
      </w:r>
      <w:r w:rsidR="00163D59">
        <w:rPr>
          <w:b/>
          <w:sz w:val="28"/>
          <w:szCs w:val="28"/>
        </w:rPr>
        <w:t xml:space="preserve"> !</w:t>
      </w:r>
      <w:proofErr w:type="gramEnd"/>
    </w:p>
    <w:p w:rsidR="00FD01FB" w:rsidRDefault="00FD01FB" w:rsidP="00FD01FB">
      <w:pPr>
        <w:pBdr>
          <w:bottom w:val="single" w:sz="12" w:space="1" w:color="auto"/>
        </w:pBdr>
        <w:jc w:val="center"/>
        <w:rPr>
          <w:b/>
          <w:sz w:val="28"/>
          <w:szCs w:val="28"/>
        </w:rPr>
      </w:pPr>
      <w:r w:rsidRPr="00FD01FB">
        <w:rPr>
          <w:b/>
          <w:sz w:val="28"/>
          <w:szCs w:val="28"/>
        </w:rPr>
        <w:t>Read and think carefully about each question before answering.</w:t>
      </w:r>
    </w:p>
    <w:p w:rsidR="00163D59" w:rsidRDefault="00163D59" w:rsidP="00FD01FB">
      <w:pPr>
        <w:pBdr>
          <w:bottom w:val="single" w:sz="12" w:space="1" w:color="auto"/>
        </w:pBd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Questions have been scrambled by topic.</w:t>
      </w:r>
      <w:r w:rsidR="00E34C20">
        <w:rPr>
          <w:b/>
          <w:sz w:val="28"/>
          <w:szCs w:val="28"/>
        </w:rPr>
        <w:t xml:space="preserve">  Keep your attention on your own test paper and answer sheet.</w:t>
      </w:r>
    </w:p>
    <w:p w:rsidR="00E34C20" w:rsidRPr="00FD01FB" w:rsidRDefault="00E34C20" w:rsidP="00FD01FB">
      <w:pPr>
        <w:pBdr>
          <w:bottom w:val="single" w:sz="12" w:space="1" w:color="auto"/>
        </w:pBdr>
        <w:jc w:val="center"/>
        <w:rPr>
          <w:b/>
          <w:sz w:val="28"/>
          <w:szCs w:val="28"/>
        </w:rPr>
      </w:pPr>
    </w:p>
    <w:p w:rsidR="00FD01FB" w:rsidRDefault="00FD01FB" w:rsidP="00FD01FB"/>
    <w:p w:rsidR="00D273D5" w:rsidRDefault="00164AED" w:rsidP="00D273D5">
      <w:pPr>
        <w:widowControl w:val="0"/>
        <w:autoSpaceDE w:val="0"/>
        <w:autoSpaceDN w:val="0"/>
        <w:adjustRightInd w:val="0"/>
      </w:pPr>
      <w:r>
        <w:br w:type="page"/>
      </w:r>
    </w:p>
    <w:p w:rsidR="00E95266" w:rsidRDefault="00E95266" w:rsidP="00E95266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E95266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1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In circuit switching networks, which of the following options is true?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9B3E78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>
              <w:t>Transmission rate cannot be guaranteed.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9511AD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9511AD">
              <w:rPr>
                <w:color w:val="FF0000"/>
              </w:rP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9511AD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9511AD">
              <w:rPr>
                <w:color w:val="FF0000"/>
              </w:rPr>
              <w:t>The resources needed along a path are reserved.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2D0DE0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Uses the resources on demand.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proofErr w:type="gramStart"/>
            <w:r>
              <w:t>A and</w:t>
            </w:r>
            <w:proofErr w:type="gramEnd"/>
            <w:r>
              <w:t xml:space="preserve"> B responses are both correct.</w:t>
            </w:r>
          </w:p>
        </w:tc>
      </w:tr>
    </w:tbl>
    <w:p w:rsidR="00E95266" w:rsidRDefault="00E95266" w:rsidP="00E95266">
      <w:pPr>
        <w:widowControl w:val="0"/>
        <w:autoSpaceDE w:val="0"/>
        <w:autoSpaceDN w:val="0"/>
        <w:adjustRightInd w:val="0"/>
      </w:pPr>
    </w:p>
    <w:p w:rsidR="00E95266" w:rsidRDefault="00E95266" w:rsidP="00E95266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E95266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2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Which of the following options show the correct name for a packet of information in each layer?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9B3E78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>
              <w:t>application layer: frame, Transport layer: segment, Network layer: datagram, Link layer: message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885A87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application layer: message, Transport layer: frame, Network layer: datagram, Link layer: segment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076DD9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076DD9"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076DD9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076DD9">
              <w:t xml:space="preserve">application layer: datagram, Transport layer: segment, Network layer: </w:t>
            </w:r>
            <w:r>
              <w:t>message</w:t>
            </w:r>
            <w:r w:rsidRPr="00076DD9">
              <w:t>, Link layer: frame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9511AD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>
              <w:rPr>
                <w:color w:val="FF0000"/>
              </w:rPr>
              <w:t>D</w:t>
            </w:r>
            <w:r w:rsidRPr="009511AD">
              <w:rPr>
                <w:color w:val="FF0000"/>
              </w:rPr>
              <w:t>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9511AD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9511AD">
              <w:rPr>
                <w:color w:val="FF0000"/>
              </w:rPr>
              <w:t>application layer: message, Transport layer: segment, Network layer: datagram, Link layer: frame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E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None of the responses above is correct.</w:t>
            </w:r>
          </w:p>
        </w:tc>
      </w:tr>
    </w:tbl>
    <w:p w:rsidR="00E95266" w:rsidRDefault="00E95266" w:rsidP="00E95266">
      <w:pPr>
        <w:widowControl w:val="0"/>
        <w:autoSpaceDE w:val="0"/>
        <w:autoSpaceDN w:val="0"/>
        <w:adjustRightInd w:val="0"/>
      </w:pPr>
    </w:p>
    <w:p w:rsidR="00E95266" w:rsidRDefault="00E95266" w:rsidP="00E95266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E95266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3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Which option describes the server program in a connection-oriented transport service?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A115EA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A115EA">
              <w:rPr>
                <w:color w:val="FF0000"/>
              </w:rPr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A115EA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A115EA">
              <w:rPr>
                <w:color w:val="FF0000"/>
              </w:rPr>
              <w:t>Create socket and then, in a loop, wait for incoming connection request, read request, write reply, then close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885A87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Create socket, send request, read reply, close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2D0DE0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Create socket, read request, write reply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Create socket, send request, read reply, close</w:t>
            </w:r>
          </w:p>
        </w:tc>
      </w:tr>
    </w:tbl>
    <w:p w:rsidR="00E95266" w:rsidRDefault="00E95266" w:rsidP="00E95266">
      <w:pPr>
        <w:widowControl w:val="0"/>
        <w:autoSpaceDE w:val="0"/>
        <w:autoSpaceDN w:val="0"/>
        <w:adjustRightInd w:val="0"/>
      </w:pPr>
    </w:p>
    <w:p w:rsidR="00E95266" w:rsidRDefault="00E95266" w:rsidP="00D273D5">
      <w:pPr>
        <w:widowControl w:val="0"/>
        <w:autoSpaceDE w:val="0"/>
        <w:autoSpaceDN w:val="0"/>
        <w:adjustRightInd w:val="0"/>
      </w:pPr>
    </w:p>
    <w:tbl>
      <w:tblPr>
        <w:tblpPr w:leftFromText="180" w:rightFromText="180" w:vertAnchor="text" w:tblpY="1"/>
        <w:tblOverlap w:val="never"/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D273D5" w:rsidTr="00862DC2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D273D5" w:rsidRDefault="00E95266" w:rsidP="00862DC2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4</w:t>
            </w:r>
            <w:r w:rsidR="00D273D5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D273D5" w:rsidRDefault="00D273D5" w:rsidP="00862DC2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2342C6">
              <w:t>UDP provides unreliable transfer of datagrams between client and server.</w:t>
            </w:r>
          </w:p>
        </w:tc>
      </w:tr>
      <w:tr w:rsidR="00D273D5" w:rsidTr="00862DC2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D273D5" w:rsidRPr="002342C6" w:rsidRDefault="00D273D5" w:rsidP="00862DC2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2342C6">
              <w:rPr>
                <w:color w:val="FF0000"/>
              </w:rPr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D273D5" w:rsidRPr="002342C6" w:rsidRDefault="00D273D5" w:rsidP="00862DC2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2342C6">
              <w:rPr>
                <w:color w:val="FF0000"/>
              </w:rPr>
              <w:t>True</w:t>
            </w:r>
          </w:p>
        </w:tc>
      </w:tr>
      <w:tr w:rsidR="00D273D5" w:rsidTr="00862DC2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D273D5" w:rsidRPr="002342C6" w:rsidRDefault="00D273D5" w:rsidP="00862DC2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2342C6"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D273D5" w:rsidRPr="002342C6" w:rsidRDefault="00D273D5" w:rsidP="00862DC2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2342C6">
              <w:t>False</w:t>
            </w:r>
          </w:p>
        </w:tc>
      </w:tr>
    </w:tbl>
    <w:p w:rsidR="00D273D5" w:rsidRDefault="00D273D5" w:rsidP="00D273D5">
      <w:pPr>
        <w:widowControl w:val="0"/>
        <w:autoSpaceDE w:val="0"/>
        <w:autoSpaceDN w:val="0"/>
        <w:adjustRightInd w:val="0"/>
      </w:pPr>
    </w:p>
    <w:p w:rsidR="00FB5C7C" w:rsidRDefault="00FB5C7C" w:rsidP="00FB5C7C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FB5C7C" w:rsidTr="00B654DA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FB5C7C" w:rsidRDefault="00E95266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5</w:t>
            </w:r>
            <w:r w:rsidR="00FB5C7C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FB5C7C" w:rsidRPr="008A4783" w:rsidRDefault="00FB5C7C" w:rsidP="00B654DA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lang w:val="en-CA"/>
              </w:rPr>
            </w:pPr>
            <w:r>
              <w:t>Protocols are not required to govern</w:t>
            </w:r>
            <w:r w:rsidRPr="008A4783">
              <w:t xml:space="preserve"> communication activity in </w:t>
            </w:r>
            <w:r>
              <w:t xml:space="preserve">the </w:t>
            </w:r>
            <w:r w:rsidRPr="008A4783">
              <w:t>Internet</w:t>
            </w:r>
            <w:r>
              <w:t>.</w:t>
            </w:r>
          </w:p>
        </w:tc>
      </w:tr>
      <w:tr w:rsidR="00FB5C7C" w:rsidTr="00B654D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FB5C7C" w:rsidRPr="002F7F25" w:rsidRDefault="00FB5C7C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2F7F25"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FB5C7C" w:rsidRPr="002F7F25" w:rsidRDefault="00FB5C7C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2F7F25">
              <w:t>True</w:t>
            </w:r>
          </w:p>
        </w:tc>
      </w:tr>
      <w:tr w:rsidR="00FB5C7C" w:rsidTr="00B654D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FB5C7C" w:rsidRPr="002F7F25" w:rsidRDefault="00FB5C7C" w:rsidP="00B654DA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2F7F25">
              <w:rPr>
                <w:color w:val="FF0000"/>
              </w:rP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FB5C7C" w:rsidRPr="002F7F25" w:rsidRDefault="00FB5C7C" w:rsidP="00B654DA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2F7F25">
              <w:rPr>
                <w:color w:val="FF0000"/>
              </w:rPr>
              <w:t>False</w:t>
            </w:r>
          </w:p>
        </w:tc>
      </w:tr>
    </w:tbl>
    <w:p w:rsidR="00FB5C7C" w:rsidRDefault="00FB5C7C" w:rsidP="00FB5C7C">
      <w:pPr>
        <w:widowControl w:val="0"/>
        <w:autoSpaceDE w:val="0"/>
        <w:autoSpaceDN w:val="0"/>
        <w:adjustRightInd w:val="0"/>
      </w:pPr>
    </w:p>
    <w:p w:rsidR="00E95266" w:rsidRDefault="00E95266" w:rsidP="00E95266">
      <w:pPr>
        <w:keepNext/>
        <w:keepLines/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E95266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6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rPr>
                <w:iCs/>
              </w:rPr>
              <w:t xml:space="preserve">Interconnected routers in the Internet exist </w:t>
            </w:r>
            <w:r w:rsidRPr="009276C1">
              <w:t>_________</w:t>
            </w:r>
            <w:proofErr w:type="gramStart"/>
            <w:r w:rsidRPr="009276C1">
              <w:t>_ .</w:t>
            </w:r>
            <w:proofErr w:type="gramEnd"/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9276C1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9276C1"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9276C1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rPr>
                <w:iCs/>
              </w:rPr>
              <w:t>within access networks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8A4783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8A4783">
              <w:rPr>
                <w:color w:val="FF0000"/>
              </w:rP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8A4783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8A4783">
              <w:rPr>
                <w:iCs/>
                <w:color w:val="FF0000"/>
              </w:rPr>
              <w:t>in the network core, as a network of networks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9276C1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9276C1"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9276C1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rPr>
                <w:iCs/>
              </w:rPr>
              <w:t>on the network edge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8A4783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8A4783"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8A4783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8A4783">
              <w:t>None of these responses is correct</w:t>
            </w:r>
          </w:p>
        </w:tc>
      </w:tr>
    </w:tbl>
    <w:p w:rsidR="00E95266" w:rsidRDefault="00E95266" w:rsidP="00E95266">
      <w:pPr>
        <w:widowControl w:val="0"/>
        <w:autoSpaceDE w:val="0"/>
        <w:autoSpaceDN w:val="0"/>
        <w:adjustRightInd w:val="0"/>
      </w:pPr>
    </w:p>
    <w:p w:rsidR="00E95266" w:rsidRDefault="00E95266" w:rsidP="00E95266">
      <w:pPr>
        <w:keepNext/>
        <w:keepLines/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E95266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7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rPr>
                <w:iCs/>
              </w:rPr>
              <w:t xml:space="preserve">End systems must be connected to </w:t>
            </w:r>
            <w:proofErr w:type="gramStart"/>
            <w:r>
              <w:rPr>
                <w:iCs/>
              </w:rPr>
              <w:t>a(</w:t>
            </w:r>
            <w:proofErr w:type="gramEnd"/>
            <w:r>
              <w:rPr>
                <w:iCs/>
              </w:rPr>
              <w:t xml:space="preserve">n) </w:t>
            </w:r>
            <w:r w:rsidRPr="009276C1">
              <w:t xml:space="preserve">__________ </w:t>
            </w:r>
            <w:r>
              <w:t>in order to connect to an edge router</w:t>
            </w:r>
            <w:r w:rsidRPr="009276C1">
              <w:t>.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9276C1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9276C1"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9276C1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rPr>
                <w:iCs/>
              </w:rPr>
              <w:t>residential access network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D61D43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D61D43"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D61D43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rPr>
                <w:iCs/>
              </w:rPr>
              <w:t>mobile access network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9276C1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9276C1"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9276C1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rPr>
                <w:iCs/>
              </w:rPr>
              <w:t>institutional access network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D61D43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D61D43">
              <w:rPr>
                <w:color w:val="FF0000"/>
              </w:rPr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D61D43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D61D43">
              <w:rPr>
                <w:color w:val="FF0000"/>
              </w:rPr>
              <w:t>All of the responses</w:t>
            </w:r>
            <w:r>
              <w:rPr>
                <w:color w:val="FF0000"/>
              </w:rPr>
              <w:t xml:space="preserve"> above</w:t>
            </w:r>
            <w:r w:rsidRPr="00D61D43">
              <w:rPr>
                <w:color w:val="FF0000"/>
              </w:rPr>
              <w:t xml:space="preserve"> are correct</w:t>
            </w:r>
          </w:p>
        </w:tc>
      </w:tr>
    </w:tbl>
    <w:p w:rsidR="00E95266" w:rsidRDefault="00E95266" w:rsidP="00E95266">
      <w:pPr>
        <w:widowControl w:val="0"/>
        <w:autoSpaceDE w:val="0"/>
        <w:autoSpaceDN w:val="0"/>
        <w:adjustRightInd w:val="0"/>
      </w:pPr>
    </w:p>
    <w:p w:rsidR="00E95266" w:rsidRDefault="00E95266" w:rsidP="00E95266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E95266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8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Hybrid Peer-to-Peer systems do not use “always on” servers.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True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854317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854317">
              <w:rPr>
                <w:color w:val="FF0000"/>
              </w:rP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854317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854317">
              <w:rPr>
                <w:color w:val="FF0000"/>
              </w:rPr>
              <w:t>False</w:t>
            </w:r>
          </w:p>
        </w:tc>
      </w:tr>
    </w:tbl>
    <w:p w:rsidR="00E95266" w:rsidRDefault="00E95266" w:rsidP="00E95266"/>
    <w:p w:rsidR="009511AD" w:rsidRDefault="009511AD" w:rsidP="009511AD">
      <w:pPr>
        <w:widowControl w:val="0"/>
        <w:tabs>
          <w:tab w:val="left" w:pos="2745"/>
        </w:tabs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9511AD" w:rsidTr="00A527BA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9511AD" w:rsidRDefault="00E95266" w:rsidP="00A527B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9</w:t>
            </w:r>
            <w:r w:rsidR="009511AD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9511AD" w:rsidRDefault="009511AD" w:rsidP="009511AD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 xml:space="preserve">______________ </w:t>
            </w:r>
            <w:proofErr w:type="gramStart"/>
            <w:r>
              <w:t>delay</w:t>
            </w:r>
            <w:proofErr w:type="gramEnd"/>
            <w:r>
              <w:t xml:space="preserve"> is the result when packets wait to be transmitted onto the next link.</w:t>
            </w:r>
          </w:p>
        </w:tc>
      </w:tr>
      <w:tr w:rsidR="009511AD" w:rsidTr="00A527B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9511AD" w:rsidRPr="009511AD" w:rsidRDefault="009511AD" w:rsidP="00A527BA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9511AD">
              <w:rPr>
                <w:color w:val="FF0000"/>
              </w:rPr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9511AD" w:rsidRPr="009511AD" w:rsidRDefault="009511AD" w:rsidP="00A527BA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9511AD">
              <w:rPr>
                <w:color w:val="FF0000"/>
              </w:rPr>
              <w:t xml:space="preserve">Queuing </w:t>
            </w:r>
          </w:p>
        </w:tc>
      </w:tr>
      <w:tr w:rsidR="009511AD" w:rsidTr="00A527B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9511AD" w:rsidRDefault="009511AD" w:rsidP="00A527B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9511AD" w:rsidRPr="00885A87" w:rsidRDefault="009511AD" w:rsidP="00A527B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 xml:space="preserve">Transmission </w:t>
            </w:r>
          </w:p>
        </w:tc>
      </w:tr>
      <w:tr w:rsidR="009511AD" w:rsidTr="00A527B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9511AD" w:rsidRDefault="009511AD" w:rsidP="00A527B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9511AD" w:rsidRPr="002D0DE0" w:rsidRDefault="009511AD" w:rsidP="00A527B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 xml:space="preserve">Propagation </w:t>
            </w:r>
          </w:p>
        </w:tc>
      </w:tr>
      <w:tr w:rsidR="009511AD" w:rsidTr="00A527B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9511AD" w:rsidRDefault="009511AD" w:rsidP="00A527B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9511AD" w:rsidRDefault="009511AD" w:rsidP="00A527B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 xml:space="preserve">Nodal processing </w:t>
            </w:r>
          </w:p>
        </w:tc>
      </w:tr>
    </w:tbl>
    <w:p w:rsidR="00076DD9" w:rsidRDefault="00076DD9" w:rsidP="00076DD9"/>
    <w:p w:rsidR="00076DD9" w:rsidRDefault="00076DD9" w:rsidP="00076DD9"/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076DD9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076DD9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10</w:t>
            </w:r>
            <w:r w:rsidR="00076DD9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076DD9" w:rsidRDefault="00076DD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Consider an HTTP client that wants to retrieve a Web document at a given URL.  The IP address of the HTTP server is initially unknown.  What application layer protocols are needed in this scenario?</w:t>
            </w:r>
          </w:p>
        </w:tc>
      </w:tr>
      <w:tr w:rsidR="00076DD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076DD9" w:rsidRPr="00250BE1" w:rsidRDefault="00076DD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250BE1">
              <w:rPr>
                <w:color w:val="FF0000"/>
              </w:rPr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076DD9" w:rsidRPr="00250BE1" w:rsidRDefault="00076DD9" w:rsidP="002E3558">
            <w:pPr>
              <w:pStyle w:val="Subtitle"/>
              <w:jc w:val="both"/>
              <w:rPr>
                <w:b w:val="0"/>
                <w:color w:val="FF0000"/>
                <w:sz w:val="24"/>
              </w:rPr>
            </w:pPr>
            <w:r w:rsidRPr="00250BE1">
              <w:rPr>
                <w:b w:val="0"/>
                <w:color w:val="FF0000"/>
                <w:sz w:val="24"/>
              </w:rPr>
              <w:t>DNS and HTTP</w:t>
            </w:r>
          </w:p>
        </w:tc>
      </w:tr>
      <w:tr w:rsidR="00076DD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076DD9" w:rsidRDefault="00076DD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076DD9" w:rsidRDefault="00076DD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TCP for DNS; TCP for HTTP</w:t>
            </w:r>
          </w:p>
        </w:tc>
      </w:tr>
      <w:tr w:rsidR="00076DD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076DD9" w:rsidRDefault="00076DD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076DD9" w:rsidRPr="00A73019" w:rsidRDefault="00076DD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A73019">
              <w:t>UDP for DNS; TCP for HTTP</w:t>
            </w:r>
          </w:p>
        </w:tc>
      </w:tr>
      <w:tr w:rsidR="00076DD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076DD9" w:rsidRDefault="00076DD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076DD9" w:rsidRPr="00A73019" w:rsidRDefault="00076DD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None of the responses above is correct.</w:t>
            </w:r>
          </w:p>
        </w:tc>
      </w:tr>
    </w:tbl>
    <w:p w:rsidR="00076DD9" w:rsidRDefault="00076DD9" w:rsidP="00076DD9">
      <w:pPr>
        <w:widowControl w:val="0"/>
        <w:autoSpaceDE w:val="0"/>
        <w:autoSpaceDN w:val="0"/>
        <w:adjustRightInd w:val="0"/>
      </w:pPr>
    </w:p>
    <w:p w:rsidR="00E95266" w:rsidRDefault="00E95266" w:rsidP="00E95266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E95266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11</w:t>
            </w:r>
            <w:r w:rsidR="00E95266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What is a Distributed Hash Table (DHT)?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9B3E78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>
              <w:t>A Server side searching table.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885A87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It is used in DNS.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A115EA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A115EA">
              <w:rPr>
                <w:color w:val="FF0000"/>
              </w:rPr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A115EA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A115EA">
              <w:rPr>
                <w:color w:val="FF0000"/>
              </w:rPr>
              <w:t>An indexing and searching technique for a P2P network.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None of the responses above is correct.</w:t>
            </w:r>
          </w:p>
        </w:tc>
      </w:tr>
    </w:tbl>
    <w:p w:rsidR="00E95266" w:rsidRDefault="00E95266" w:rsidP="00E95266">
      <w:pPr>
        <w:widowControl w:val="0"/>
        <w:autoSpaceDE w:val="0"/>
        <w:autoSpaceDN w:val="0"/>
        <w:adjustRightInd w:val="0"/>
      </w:pPr>
    </w:p>
    <w:p w:rsidR="00E95266" w:rsidRDefault="00E95266" w:rsidP="00E95266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E95266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12</w:t>
            </w:r>
            <w:r w:rsidR="00E95266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95266" w:rsidRPr="00582AEA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lang w:val="en-CA"/>
              </w:rPr>
            </w:pPr>
            <w:r w:rsidRPr="00582AEA">
              <w:t>The socket that represents a ‘passive open’</w:t>
            </w:r>
            <w:r>
              <w:t xml:space="preserve"> is </w:t>
            </w:r>
            <w:proofErr w:type="gramStart"/>
            <w:r>
              <w:t>a(</w:t>
            </w:r>
            <w:proofErr w:type="gramEnd"/>
            <w:r>
              <w:t>n) ________ socket.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1B7199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1B7199">
              <w:rPr>
                <w:color w:val="FF0000"/>
              </w:rPr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1B7199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1B7199">
              <w:rPr>
                <w:color w:val="FF0000"/>
              </w:rPr>
              <w:t xml:space="preserve">Server 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 xml:space="preserve">Client 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TCP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Application</w:t>
            </w:r>
          </w:p>
        </w:tc>
      </w:tr>
    </w:tbl>
    <w:p w:rsidR="00E95266" w:rsidRDefault="00E95266" w:rsidP="00E95266">
      <w:pPr>
        <w:widowControl w:val="0"/>
        <w:autoSpaceDE w:val="0"/>
        <w:autoSpaceDN w:val="0"/>
        <w:adjustRightInd w:val="0"/>
      </w:pPr>
    </w:p>
    <w:p w:rsidR="00E95266" w:rsidRDefault="00E95266" w:rsidP="00E95266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E95266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lastRenderedPageBreak/>
              <w:t>13</w:t>
            </w:r>
            <w:r w:rsidR="00E95266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95266" w:rsidRPr="008A4783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lang w:val="en-CA"/>
              </w:rPr>
            </w:pPr>
            <w:r>
              <w:t>Circuit switching is used to establish dedicated network paths that may be shared by other end systems.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8A4783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8A4783"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8A4783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8A4783">
              <w:t>True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8A4783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8A4783">
              <w:rPr>
                <w:color w:val="FF0000"/>
              </w:rP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8A4783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8A4783">
              <w:rPr>
                <w:color w:val="FF0000"/>
              </w:rPr>
              <w:t>False</w:t>
            </w:r>
          </w:p>
        </w:tc>
      </w:tr>
    </w:tbl>
    <w:p w:rsidR="00E95266" w:rsidRDefault="00E95266" w:rsidP="00E95266">
      <w:pPr>
        <w:widowControl w:val="0"/>
        <w:autoSpaceDE w:val="0"/>
        <w:autoSpaceDN w:val="0"/>
        <w:adjustRightInd w:val="0"/>
      </w:pPr>
    </w:p>
    <w:p w:rsidR="00E95266" w:rsidRDefault="00E95266" w:rsidP="00E95266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E95266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14</w:t>
            </w:r>
            <w:r w:rsidR="00E95266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95266" w:rsidRPr="008A4783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lang w:val="en-CA"/>
              </w:rPr>
            </w:pPr>
            <w:r>
              <w:t xml:space="preserve">Time and frequency division multiplexing schemes are used to divide link bandwidth into separately </w:t>
            </w:r>
            <w:proofErr w:type="spellStart"/>
            <w:r>
              <w:t>allocatable</w:t>
            </w:r>
            <w:proofErr w:type="spellEnd"/>
            <w:r>
              <w:t xml:space="preserve"> pieces.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745361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745361">
              <w:rPr>
                <w:color w:val="FF0000"/>
              </w:rPr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745361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745361">
              <w:rPr>
                <w:color w:val="FF0000"/>
              </w:rPr>
              <w:t>True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745361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745361"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745361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745361">
              <w:t>False</w:t>
            </w:r>
          </w:p>
        </w:tc>
      </w:tr>
    </w:tbl>
    <w:p w:rsidR="00E95266" w:rsidRDefault="00E95266" w:rsidP="00E95266">
      <w:pPr>
        <w:widowControl w:val="0"/>
        <w:autoSpaceDE w:val="0"/>
        <w:autoSpaceDN w:val="0"/>
        <w:adjustRightInd w:val="0"/>
      </w:pPr>
    </w:p>
    <w:p w:rsidR="00E95266" w:rsidRDefault="00E95266" w:rsidP="00E95266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E95266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15</w:t>
            </w:r>
            <w:r w:rsidR="00E95266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95266" w:rsidRPr="00582AEA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lang w:val="en-CA"/>
              </w:rPr>
            </w:pPr>
            <w:r>
              <w:t>HTTP response messages may have an empty message body.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854317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854317">
              <w:rPr>
                <w:color w:val="FF0000"/>
              </w:rPr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854317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854317">
              <w:rPr>
                <w:color w:val="FF0000"/>
              </w:rPr>
              <w:t>True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854317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854317"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854317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854317">
              <w:t>False</w:t>
            </w:r>
          </w:p>
        </w:tc>
      </w:tr>
    </w:tbl>
    <w:p w:rsidR="00E95266" w:rsidRDefault="00E95266" w:rsidP="00E95266">
      <w:pPr>
        <w:widowControl w:val="0"/>
        <w:autoSpaceDE w:val="0"/>
        <w:autoSpaceDN w:val="0"/>
        <w:adjustRightInd w:val="0"/>
      </w:pPr>
    </w:p>
    <w:p w:rsidR="00E95266" w:rsidRDefault="00E95266" w:rsidP="00E95266">
      <w:pPr>
        <w:keepNext/>
        <w:keepLines/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E95266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16</w:t>
            </w:r>
            <w:r w:rsidR="00E95266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rPr>
                <w:iCs/>
              </w:rPr>
              <w:t>Packet switching in the network core inevitably leads to ____________</w:t>
            </w:r>
            <w:proofErr w:type="gramStart"/>
            <w:r>
              <w:rPr>
                <w:iCs/>
              </w:rPr>
              <w:t xml:space="preserve">_ </w:t>
            </w:r>
            <w:r w:rsidRPr="009276C1">
              <w:t>.</w:t>
            </w:r>
            <w:proofErr w:type="gramEnd"/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9276C1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9276C1"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9276C1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rPr>
                <w:iCs/>
              </w:rPr>
              <w:t>bandwidth subdivision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D61D43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D61D43"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D61D43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rPr>
                <w:iCs/>
              </w:rPr>
              <w:t>packet loss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9276C1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9276C1"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9276C1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rPr>
                <w:iCs/>
              </w:rPr>
              <w:t>shared circuit switching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D61D43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D61D43">
              <w:rPr>
                <w:color w:val="FF0000"/>
              </w:rPr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D61D43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>
              <w:rPr>
                <w:color w:val="FF0000"/>
              </w:rPr>
              <w:t>resource contention</w:t>
            </w:r>
          </w:p>
        </w:tc>
      </w:tr>
    </w:tbl>
    <w:p w:rsidR="00E95266" w:rsidRDefault="00E95266" w:rsidP="00E95266">
      <w:pPr>
        <w:widowControl w:val="0"/>
        <w:autoSpaceDE w:val="0"/>
        <w:autoSpaceDN w:val="0"/>
        <w:adjustRightInd w:val="0"/>
      </w:pPr>
    </w:p>
    <w:p w:rsidR="00E95266" w:rsidRDefault="00E95266" w:rsidP="00E95266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E95266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17</w:t>
            </w:r>
            <w:r w:rsidR="00E95266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A</w:t>
            </w:r>
            <w:r w:rsidRPr="00E336A1">
              <w:t>ll datagrams contain 2 ports</w:t>
            </w:r>
            <w:r>
              <w:t>.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CE2C5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CE2C56">
              <w:rPr>
                <w:color w:val="FF0000"/>
              </w:rPr>
              <w:t>True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False</w:t>
            </w:r>
          </w:p>
        </w:tc>
      </w:tr>
    </w:tbl>
    <w:p w:rsidR="00E95266" w:rsidRDefault="00E95266" w:rsidP="00E95266">
      <w:pPr>
        <w:widowControl w:val="0"/>
        <w:autoSpaceDE w:val="0"/>
        <w:autoSpaceDN w:val="0"/>
        <w:adjustRightInd w:val="0"/>
      </w:pPr>
    </w:p>
    <w:p w:rsidR="00E95266" w:rsidRDefault="00E95266" w:rsidP="00E95266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E95266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18</w:t>
            </w:r>
            <w:r w:rsidR="00E95266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Modern networks support networking sharing using techniques such as __________</w:t>
            </w:r>
            <w:proofErr w:type="gramStart"/>
            <w:r>
              <w:t>_ .</w:t>
            </w:r>
            <w:proofErr w:type="gramEnd"/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Time division multiplexing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Frequency division multiplexing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Packet switching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7025ED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C00000"/>
              </w:rPr>
            </w:pPr>
            <w:r w:rsidRPr="007025ED">
              <w:rPr>
                <w:color w:val="C00000"/>
              </w:rPr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7025ED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C00000"/>
              </w:rPr>
            </w:pPr>
            <w:r w:rsidRPr="007025ED">
              <w:rPr>
                <w:color w:val="C00000"/>
              </w:rPr>
              <w:t>All of the above responses are correct</w:t>
            </w:r>
          </w:p>
        </w:tc>
      </w:tr>
    </w:tbl>
    <w:p w:rsidR="00E95266" w:rsidRDefault="00E95266" w:rsidP="00E95266">
      <w:pPr>
        <w:widowControl w:val="0"/>
        <w:autoSpaceDE w:val="0"/>
        <w:autoSpaceDN w:val="0"/>
        <w:adjustRightInd w:val="0"/>
      </w:pPr>
    </w:p>
    <w:p w:rsidR="00E95266" w:rsidRDefault="00E95266" w:rsidP="00E95266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E95266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19</w:t>
            </w:r>
            <w:r w:rsidR="00E95266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The HTTP protocol _______________</w:t>
            </w:r>
            <w:proofErr w:type="gramStart"/>
            <w:r>
              <w:t>_ .</w:t>
            </w:r>
            <w:proofErr w:type="gramEnd"/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E62732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E62732"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E62732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is stateless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885A87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uses persistent connections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2D0DE0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can use non-persistent connections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2921F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2921F6">
              <w:rPr>
                <w:color w:val="FF0000"/>
              </w:rPr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2921F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2921F6">
              <w:rPr>
                <w:color w:val="FF0000"/>
              </w:rPr>
              <w:t>All of the responses above are correct.</w:t>
            </w:r>
          </w:p>
        </w:tc>
      </w:tr>
    </w:tbl>
    <w:p w:rsidR="00E95266" w:rsidRDefault="00E95266" w:rsidP="00E95266">
      <w:pPr>
        <w:widowControl w:val="0"/>
        <w:autoSpaceDE w:val="0"/>
        <w:autoSpaceDN w:val="0"/>
        <w:adjustRightInd w:val="0"/>
      </w:pPr>
    </w:p>
    <w:p w:rsidR="00E95266" w:rsidRDefault="00E95266" w:rsidP="00E95266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E95266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20</w:t>
            </w:r>
            <w:r w:rsidR="00E95266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Which option below keeps track of users?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E62732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E62732"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E62732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TCP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E62732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E62732">
              <w:rPr>
                <w:color w:val="FF0000"/>
              </w:rP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E62732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E62732">
              <w:rPr>
                <w:color w:val="FF0000"/>
              </w:rPr>
              <w:t>Cookie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2D0DE0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Socket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All of the responses above are correct.</w:t>
            </w:r>
          </w:p>
        </w:tc>
      </w:tr>
    </w:tbl>
    <w:p w:rsidR="00E95266" w:rsidRDefault="00E95266" w:rsidP="00E95266">
      <w:pPr>
        <w:widowControl w:val="0"/>
        <w:autoSpaceDE w:val="0"/>
        <w:autoSpaceDN w:val="0"/>
        <w:adjustRightInd w:val="0"/>
      </w:pPr>
    </w:p>
    <w:p w:rsidR="00E62732" w:rsidRDefault="00E62732" w:rsidP="00E62732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E62732" w:rsidTr="00A527BA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E62732" w:rsidRDefault="00EB73C9" w:rsidP="00A527B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21</w:t>
            </w:r>
            <w:r w:rsidR="00E62732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62732" w:rsidRDefault="00E62732" w:rsidP="00A527B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Which one is not a service provided by DNS?</w:t>
            </w:r>
          </w:p>
        </w:tc>
      </w:tr>
      <w:tr w:rsidR="00E62732" w:rsidTr="00A527B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62732" w:rsidRDefault="00E62732" w:rsidP="00A527B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62732" w:rsidRPr="009B3E78" w:rsidRDefault="00E62732" w:rsidP="00A527BA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>
              <w:t>translating host names</w:t>
            </w:r>
          </w:p>
        </w:tc>
      </w:tr>
      <w:tr w:rsidR="00E62732" w:rsidTr="00A527B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62732" w:rsidRDefault="00E62732" w:rsidP="00A527B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62732" w:rsidRPr="00885A87" w:rsidRDefault="00E62732" w:rsidP="00A527B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Mail server aliasing</w:t>
            </w:r>
          </w:p>
        </w:tc>
      </w:tr>
      <w:tr w:rsidR="00E62732" w:rsidTr="00A527B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62732" w:rsidRDefault="00E62732" w:rsidP="00A527B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62732" w:rsidRPr="002D0DE0" w:rsidRDefault="00E62732" w:rsidP="00A527B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load distribution</w:t>
            </w:r>
          </w:p>
        </w:tc>
      </w:tr>
      <w:tr w:rsidR="00E62732" w:rsidTr="00A527B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62732" w:rsidRPr="00E62732" w:rsidRDefault="00E62732" w:rsidP="00A527BA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E62732">
              <w:rPr>
                <w:color w:val="FF0000"/>
              </w:rPr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62732" w:rsidRPr="00E62732" w:rsidRDefault="00E62732" w:rsidP="00A527BA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E62732">
              <w:rPr>
                <w:color w:val="FF0000"/>
              </w:rPr>
              <w:t>congestion control</w:t>
            </w:r>
          </w:p>
        </w:tc>
      </w:tr>
    </w:tbl>
    <w:p w:rsidR="00E62732" w:rsidRDefault="00E62732" w:rsidP="00CC7EC1">
      <w:pPr>
        <w:widowControl w:val="0"/>
        <w:autoSpaceDE w:val="0"/>
        <w:autoSpaceDN w:val="0"/>
        <w:adjustRightInd w:val="0"/>
      </w:pPr>
    </w:p>
    <w:p w:rsidR="00E62732" w:rsidRDefault="00E62732" w:rsidP="00E62732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E62732" w:rsidTr="00A527BA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E62732" w:rsidRDefault="00EB73C9" w:rsidP="00A527B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22</w:t>
            </w:r>
            <w:r w:rsidR="00E62732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62732" w:rsidRDefault="00A115EA" w:rsidP="00A115E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Which of the options</w:t>
            </w:r>
            <w:r w:rsidR="00916FF9">
              <w:t xml:space="preserve"> below</w:t>
            </w:r>
            <w:r>
              <w:t xml:space="preserve"> uses a P2P protocol?</w:t>
            </w:r>
          </w:p>
        </w:tc>
      </w:tr>
      <w:tr w:rsidR="00E62732" w:rsidTr="00A527B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62732" w:rsidRPr="00A115EA" w:rsidRDefault="00E62732" w:rsidP="00A527B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A115EA"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62732" w:rsidRPr="00A115EA" w:rsidRDefault="00A115EA" w:rsidP="00A527B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A115EA">
              <w:t>POP3</w:t>
            </w:r>
          </w:p>
        </w:tc>
      </w:tr>
      <w:tr w:rsidR="00E62732" w:rsidTr="00A527B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62732" w:rsidRDefault="00E62732" w:rsidP="00A527B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62732" w:rsidRPr="00885A87" w:rsidRDefault="00A115EA" w:rsidP="00A527B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DNS</w:t>
            </w:r>
          </w:p>
        </w:tc>
      </w:tr>
      <w:tr w:rsidR="00E62732" w:rsidTr="00A527B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62732" w:rsidRDefault="00E62732" w:rsidP="00A527B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62732" w:rsidRPr="002D0DE0" w:rsidRDefault="00A115EA" w:rsidP="00A527B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HTTP</w:t>
            </w:r>
          </w:p>
        </w:tc>
      </w:tr>
      <w:tr w:rsidR="00E62732" w:rsidTr="00A527B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62732" w:rsidRPr="00A115EA" w:rsidRDefault="00E62732" w:rsidP="00A527BA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A115EA">
              <w:rPr>
                <w:color w:val="FF0000"/>
              </w:rPr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62732" w:rsidRPr="00A115EA" w:rsidRDefault="00A115EA" w:rsidP="00A527BA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proofErr w:type="spellStart"/>
            <w:r w:rsidRPr="00A115EA">
              <w:rPr>
                <w:color w:val="FF0000"/>
              </w:rPr>
              <w:t>BitTorrent</w:t>
            </w:r>
            <w:proofErr w:type="spellEnd"/>
          </w:p>
        </w:tc>
      </w:tr>
    </w:tbl>
    <w:p w:rsidR="00E62732" w:rsidRDefault="00E62732" w:rsidP="00E62732">
      <w:pPr>
        <w:widowControl w:val="0"/>
        <w:autoSpaceDE w:val="0"/>
        <w:autoSpaceDN w:val="0"/>
        <w:adjustRightInd w:val="0"/>
      </w:pPr>
    </w:p>
    <w:p w:rsidR="00BB515F" w:rsidRDefault="00BB515F" w:rsidP="00BB515F">
      <w:pPr>
        <w:keepNext/>
        <w:keepLines/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BB515F" w:rsidTr="00B654DA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BB515F" w:rsidRDefault="00EB73C9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23</w:t>
            </w:r>
            <w:r w:rsidR="00BB515F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BB515F" w:rsidRDefault="00BB515F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rPr>
                <w:iCs/>
              </w:rPr>
              <w:t xml:space="preserve">Internet </w:t>
            </w:r>
            <w:r w:rsidRPr="009276C1">
              <w:rPr>
                <w:iCs/>
              </w:rPr>
              <w:t>protocols define</w:t>
            </w:r>
            <w:r>
              <w:rPr>
                <w:iCs/>
              </w:rPr>
              <w:t xml:space="preserve"> </w:t>
            </w:r>
            <w:r w:rsidRPr="009276C1">
              <w:t>_________</w:t>
            </w:r>
            <w:proofErr w:type="gramStart"/>
            <w:r w:rsidRPr="009276C1">
              <w:t>_ .</w:t>
            </w:r>
            <w:proofErr w:type="gramEnd"/>
          </w:p>
        </w:tc>
      </w:tr>
      <w:tr w:rsidR="00BB515F" w:rsidTr="00B654D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BB515F" w:rsidRPr="009276C1" w:rsidRDefault="00BB515F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9276C1"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BB515F" w:rsidRPr="009276C1" w:rsidRDefault="00BB515F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rPr>
                <w:iCs/>
              </w:rPr>
              <w:t>f</w:t>
            </w:r>
            <w:r w:rsidRPr="009276C1">
              <w:rPr>
                <w:iCs/>
              </w:rPr>
              <w:t>ormat</w:t>
            </w:r>
            <w:r>
              <w:rPr>
                <w:iCs/>
              </w:rPr>
              <w:t xml:space="preserve"> of messages</w:t>
            </w:r>
          </w:p>
        </w:tc>
      </w:tr>
      <w:tr w:rsidR="00BB515F" w:rsidTr="00B654D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BB515F" w:rsidRPr="009276C1" w:rsidRDefault="00BB515F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9276C1"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BB515F" w:rsidRPr="009276C1" w:rsidRDefault="00BB515F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9276C1">
              <w:rPr>
                <w:iCs/>
              </w:rPr>
              <w:t>actions taken on m</w:t>
            </w:r>
            <w:r>
              <w:rPr>
                <w:iCs/>
              </w:rPr>
              <w:t>e</w:t>
            </w:r>
            <w:r w:rsidRPr="009276C1">
              <w:rPr>
                <w:iCs/>
              </w:rPr>
              <w:t>s</w:t>
            </w:r>
            <w:r>
              <w:rPr>
                <w:iCs/>
              </w:rPr>
              <w:t>sa</w:t>
            </w:r>
            <w:r w:rsidRPr="009276C1">
              <w:rPr>
                <w:iCs/>
              </w:rPr>
              <w:t>g</w:t>
            </w:r>
            <w:r>
              <w:rPr>
                <w:iCs/>
              </w:rPr>
              <w:t>e</w:t>
            </w:r>
            <w:r w:rsidRPr="009276C1">
              <w:rPr>
                <w:iCs/>
              </w:rPr>
              <w:t xml:space="preserve"> transmission</w:t>
            </w:r>
            <w:r>
              <w:rPr>
                <w:iCs/>
              </w:rPr>
              <w:t xml:space="preserve"> and</w:t>
            </w:r>
            <w:r w:rsidRPr="009276C1">
              <w:rPr>
                <w:iCs/>
              </w:rPr>
              <w:t xml:space="preserve"> receipt</w:t>
            </w:r>
          </w:p>
        </w:tc>
      </w:tr>
      <w:tr w:rsidR="00BB515F" w:rsidTr="00B654D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BB515F" w:rsidRPr="009276C1" w:rsidRDefault="00BB515F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9276C1"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BB515F" w:rsidRPr="009276C1" w:rsidRDefault="00BB515F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9276C1">
              <w:rPr>
                <w:iCs/>
              </w:rPr>
              <w:t>order of m</w:t>
            </w:r>
            <w:r>
              <w:rPr>
                <w:iCs/>
              </w:rPr>
              <w:t>e</w:t>
            </w:r>
            <w:r w:rsidRPr="009276C1">
              <w:rPr>
                <w:iCs/>
              </w:rPr>
              <w:t>s</w:t>
            </w:r>
            <w:r>
              <w:rPr>
                <w:iCs/>
              </w:rPr>
              <w:t>sa</w:t>
            </w:r>
            <w:r w:rsidRPr="009276C1">
              <w:rPr>
                <w:iCs/>
              </w:rPr>
              <w:t>g</w:t>
            </w:r>
            <w:r>
              <w:rPr>
                <w:iCs/>
              </w:rPr>
              <w:t>e</w:t>
            </w:r>
            <w:r w:rsidRPr="009276C1">
              <w:rPr>
                <w:iCs/>
              </w:rPr>
              <w:t>s sent and received among network entities</w:t>
            </w:r>
          </w:p>
        </w:tc>
      </w:tr>
      <w:tr w:rsidR="00BB515F" w:rsidTr="00B654D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BB515F" w:rsidRPr="009276C1" w:rsidRDefault="00BB515F" w:rsidP="00B654DA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9276C1">
              <w:rPr>
                <w:color w:val="FF0000"/>
              </w:rPr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BB515F" w:rsidRPr="009276C1" w:rsidRDefault="00BB515F" w:rsidP="00B654DA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>
              <w:rPr>
                <w:color w:val="FF0000"/>
              </w:rPr>
              <w:t>All of the responses above are correct</w:t>
            </w:r>
          </w:p>
        </w:tc>
      </w:tr>
    </w:tbl>
    <w:p w:rsidR="00BB515F" w:rsidRDefault="00BB515F" w:rsidP="00BB515F">
      <w:pPr>
        <w:widowControl w:val="0"/>
        <w:autoSpaceDE w:val="0"/>
        <w:autoSpaceDN w:val="0"/>
        <w:adjustRightInd w:val="0"/>
      </w:pPr>
    </w:p>
    <w:p w:rsidR="00BB515F" w:rsidRDefault="00BB515F" w:rsidP="00BB515F">
      <w:pPr>
        <w:keepNext/>
        <w:keepLines/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BB515F" w:rsidTr="00B654DA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BB515F" w:rsidRDefault="00EB73C9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24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BB515F" w:rsidRDefault="00BB515F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rPr>
                <w:iCs/>
              </w:rPr>
              <w:t>In packet switched networks, store and forward refers to: _____________</w:t>
            </w:r>
            <w:proofErr w:type="gramStart"/>
            <w:r>
              <w:rPr>
                <w:iCs/>
              </w:rPr>
              <w:t xml:space="preserve">_ </w:t>
            </w:r>
            <w:r w:rsidRPr="009276C1">
              <w:t>.</w:t>
            </w:r>
            <w:proofErr w:type="gramEnd"/>
          </w:p>
        </w:tc>
      </w:tr>
      <w:tr w:rsidR="00BB515F" w:rsidTr="00B654D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BB515F" w:rsidRPr="009276C1" w:rsidRDefault="00BB515F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9276C1"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BB515F" w:rsidRPr="009276C1" w:rsidRDefault="00BB515F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591497">
              <w:rPr>
                <w:iCs/>
              </w:rPr>
              <w:t xml:space="preserve">entire </w:t>
            </w:r>
            <w:r>
              <w:rPr>
                <w:iCs/>
              </w:rPr>
              <w:t>message</w:t>
            </w:r>
            <w:r w:rsidRPr="00591497">
              <w:rPr>
                <w:iCs/>
              </w:rPr>
              <w:t xml:space="preserve"> must arrive at router before it can be transmitted on next link</w:t>
            </w:r>
          </w:p>
        </w:tc>
      </w:tr>
      <w:tr w:rsidR="00BB515F" w:rsidTr="00B654D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BB515F" w:rsidRPr="00D61D43" w:rsidRDefault="00BB515F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D61D43"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BB515F" w:rsidRPr="00D61D43" w:rsidRDefault="00BB515F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rPr>
                <w:iCs/>
              </w:rPr>
              <w:t>scheduling of packets to avoid congestion</w:t>
            </w:r>
          </w:p>
        </w:tc>
      </w:tr>
      <w:tr w:rsidR="00BB515F" w:rsidTr="00B654D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BB515F" w:rsidRPr="00591497" w:rsidRDefault="00BB515F" w:rsidP="00B654DA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591497">
              <w:rPr>
                <w:color w:val="FF0000"/>
              </w:rPr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BB515F" w:rsidRPr="00591497" w:rsidRDefault="00BB515F" w:rsidP="00B654DA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591497">
              <w:rPr>
                <w:iCs/>
                <w:color w:val="FF0000"/>
              </w:rPr>
              <w:t>entire packet must arrive at router before it can be transmitted on next link</w:t>
            </w:r>
          </w:p>
        </w:tc>
      </w:tr>
      <w:tr w:rsidR="00BB515F" w:rsidTr="00B654D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BB515F" w:rsidRPr="00591497" w:rsidRDefault="00BB515F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591497"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BB515F" w:rsidRPr="00591497" w:rsidRDefault="00BB515F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591497">
              <w:t>entire packet must be stored on router until acknowledgement received</w:t>
            </w:r>
          </w:p>
        </w:tc>
      </w:tr>
    </w:tbl>
    <w:p w:rsidR="00BB515F" w:rsidRDefault="00BB515F" w:rsidP="00BB515F">
      <w:pPr>
        <w:widowControl w:val="0"/>
        <w:autoSpaceDE w:val="0"/>
        <w:autoSpaceDN w:val="0"/>
        <w:adjustRightInd w:val="0"/>
      </w:pPr>
    </w:p>
    <w:p w:rsidR="00E62732" w:rsidRDefault="00E62732" w:rsidP="00CC7EC1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CC7EC1" w:rsidTr="00A527BA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CC7EC1" w:rsidRDefault="00EB73C9" w:rsidP="00A527B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25</w:t>
            </w:r>
            <w:r w:rsidR="00CC7EC1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CC7EC1" w:rsidRDefault="00CC7EC1" w:rsidP="00A527B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Ethernet is ______________</w:t>
            </w:r>
            <w:proofErr w:type="gramStart"/>
            <w:r>
              <w:t>_ .</w:t>
            </w:r>
            <w:proofErr w:type="gramEnd"/>
          </w:p>
        </w:tc>
      </w:tr>
      <w:tr w:rsidR="00CC7EC1" w:rsidTr="00A527B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CC7EC1" w:rsidRDefault="00CC7EC1" w:rsidP="00A527B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CC7EC1" w:rsidRPr="009B3E78" w:rsidRDefault="00CC7EC1" w:rsidP="00A527BA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>
              <w:t>One of the physical media</w:t>
            </w:r>
          </w:p>
        </w:tc>
      </w:tr>
      <w:tr w:rsidR="00CC7EC1" w:rsidTr="00A527B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CC7EC1" w:rsidRPr="00CC7EC1" w:rsidRDefault="00CC7EC1" w:rsidP="00A527BA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CC7EC1">
              <w:rPr>
                <w:color w:val="FF0000"/>
              </w:rP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CC7EC1" w:rsidRPr="00CC7EC1" w:rsidRDefault="00CC7EC1" w:rsidP="00A527BA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CC7EC1">
              <w:rPr>
                <w:color w:val="FF0000"/>
              </w:rPr>
              <w:t>One of the LAN technologies</w:t>
            </w:r>
          </w:p>
        </w:tc>
      </w:tr>
      <w:tr w:rsidR="00CC7EC1" w:rsidTr="00A527B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CC7EC1" w:rsidRDefault="00CC7EC1" w:rsidP="00A527B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CC7EC1" w:rsidRPr="002D0DE0" w:rsidRDefault="00CC7EC1" w:rsidP="00A527B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One of the WAN technologies</w:t>
            </w:r>
          </w:p>
        </w:tc>
      </w:tr>
      <w:tr w:rsidR="00CC7EC1" w:rsidTr="00A527B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CC7EC1" w:rsidRDefault="00CC7EC1" w:rsidP="00A527B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CC7EC1" w:rsidRDefault="00CC7EC1" w:rsidP="00A527B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A client-server network</w:t>
            </w:r>
          </w:p>
        </w:tc>
      </w:tr>
    </w:tbl>
    <w:p w:rsidR="00717A93" w:rsidRDefault="00717A93" w:rsidP="00717A93">
      <w:pPr>
        <w:widowControl w:val="0"/>
        <w:autoSpaceDE w:val="0"/>
        <w:autoSpaceDN w:val="0"/>
        <w:adjustRightInd w:val="0"/>
      </w:pPr>
    </w:p>
    <w:p w:rsidR="00717A93" w:rsidRDefault="00717A93" w:rsidP="00717A93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717A93" w:rsidTr="00B654DA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717A93" w:rsidRDefault="00EB73C9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26</w:t>
            </w:r>
            <w:r w:rsidR="00717A93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717A93" w:rsidRDefault="00717A93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Which of the following is a proper layer of the TCP/IP stack?</w:t>
            </w:r>
          </w:p>
        </w:tc>
      </w:tr>
      <w:tr w:rsidR="00717A93" w:rsidTr="00B654D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717A93" w:rsidRDefault="00717A93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717A93" w:rsidRDefault="00717A93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Session</w:t>
            </w:r>
          </w:p>
        </w:tc>
      </w:tr>
      <w:tr w:rsidR="00717A93" w:rsidTr="00B654D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717A93" w:rsidRDefault="00717A93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717A93" w:rsidRDefault="00717A93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Network</w:t>
            </w:r>
          </w:p>
        </w:tc>
      </w:tr>
      <w:tr w:rsidR="00717A93" w:rsidTr="00B654D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717A93" w:rsidRDefault="00717A93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717A93" w:rsidRDefault="00717A93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Transport</w:t>
            </w:r>
          </w:p>
        </w:tc>
      </w:tr>
      <w:tr w:rsidR="00717A93" w:rsidTr="00B654D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717A93" w:rsidRDefault="00717A93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717A93" w:rsidRDefault="00717A93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Presentation</w:t>
            </w:r>
          </w:p>
        </w:tc>
      </w:tr>
      <w:tr w:rsidR="00717A93" w:rsidTr="00B654D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717A93" w:rsidRPr="00250BE1" w:rsidRDefault="00717A93" w:rsidP="00B654DA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250BE1">
              <w:rPr>
                <w:color w:val="FF0000"/>
              </w:rPr>
              <w:t>E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717A93" w:rsidRPr="00250BE1" w:rsidRDefault="00717A93" w:rsidP="00B654DA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250BE1">
              <w:rPr>
                <w:color w:val="FF0000"/>
              </w:rPr>
              <w:t>B and C are both correct.</w:t>
            </w:r>
          </w:p>
        </w:tc>
      </w:tr>
    </w:tbl>
    <w:p w:rsidR="00717A93" w:rsidRDefault="00717A93" w:rsidP="00717A93">
      <w:pPr>
        <w:widowControl w:val="0"/>
        <w:autoSpaceDE w:val="0"/>
        <w:autoSpaceDN w:val="0"/>
        <w:adjustRightInd w:val="0"/>
      </w:pPr>
    </w:p>
    <w:p w:rsidR="001B7199" w:rsidRDefault="001B7199" w:rsidP="001B7199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1B7199" w:rsidTr="00B654DA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1B7199" w:rsidRDefault="00D273D5" w:rsidP="00EB73C9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lastRenderedPageBreak/>
              <w:t>2</w:t>
            </w:r>
            <w:r w:rsidR="00EB73C9">
              <w:t>7</w:t>
            </w:r>
            <w:r w:rsidR="001B7199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1B7199" w:rsidRDefault="001B7199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The time it takes for a small packet to travel from client to server and then back to the client is called ______________</w:t>
            </w:r>
            <w:proofErr w:type="gramStart"/>
            <w:r>
              <w:t>_ .</w:t>
            </w:r>
            <w:proofErr w:type="gramEnd"/>
          </w:p>
        </w:tc>
      </w:tr>
      <w:tr w:rsidR="001B7199" w:rsidTr="00B654D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1B7199" w:rsidRPr="00A32339" w:rsidRDefault="001B7199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A32339"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1B7199" w:rsidRPr="00A32339" w:rsidRDefault="00A32339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A32339">
              <w:t>Propagation time</w:t>
            </w:r>
          </w:p>
        </w:tc>
      </w:tr>
      <w:tr w:rsidR="001B7199" w:rsidTr="00B654D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1B7199" w:rsidRDefault="001B7199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1B7199" w:rsidRPr="00885A87" w:rsidRDefault="00A32339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Transmission time</w:t>
            </w:r>
          </w:p>
        </w:tc>
      </w:tr>
      <w:tr w:rsidR="001B7199" w:rsidTr="00B654D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1B7199" w:rsidRPr="00A32339" w:rsidRDefault="001B7199" w:rsidP="00B654DA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A32339">
              <w:rPr>
                <w:color w:val="FF0000"/>
              </w:rPr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1B7199" w:rsidRPr="00A32339" w:rsidRDefault="00A32339" w:rsidP="00B654DA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A32339">
              <w:rPr>
                <w:color w:val="FF0000"/>
              </w:rPr>
              <w:t>Round-trip time</w:t>
            </w:r>
          </w:p>
        </w:tc>
      </w:tr>
      <w:tr w:rsidR="001B7199" w:rsidTr="00B654D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1B7199" w:rsidRDefault="001B7199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1B7199" w:rsidRDefault="001B7199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Delay time</w:t>
            </w:r>
          </w:p>
        </w:tc>
      </w:tr>
    </w:tbl>
    <w:p w:rsidR="001B7199" w:rsidRDefault="001B7199" w:rsidP="001B7199">
      <w:pPr>
        <w:widowControl w:val="0"/>
        <w:autoSpaceDE w:val="0"/>
        <w:autoSpaceDN w:val="0"/>
        <w:adjustRightInd w:val="0"/>
      </w:pPr>
    </w:p>
    <w:p w:rsidR="00717A93" w:rsidRDefault="00717A93" w:rsidP="00717A93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717A93" w:rsidTr="00B654DA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717A93" w:rsidRDefault="00EB73C9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28</w:t>
            </w:r>
            <w:r w:rsidR="00717A93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717A93" w:rsidRDefault="00717A93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B</w:t>
            </w:r>
            <w:r w:rsidRPr="009665D7">
              <w:t>oth UDP and TCP require that the applications recognize their own data formats</w:t>
            </w:r>
            <w:r>
              <w:t>.</w:t>
            </w:r>
          </w:p>
        </w:tc>
      </w:tr>
      <w:tr w:rsidR="00717A93" w:rsidTr="00B654D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717A93" w:rsidRPr="00717A93" w:rsidRDefault="00717A93" w:rsidP="00B654DA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717A93">
              <w:rPr>
                <w:color w:val="FF0000"/>
              </w:rPr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717A93" w:rsidRPr="00717A93" w:rsidRDefault="00717A93" w:rsidP="00B654DA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717A93">
              <w:rPr>
                <w:color w:val="FF0000"/>
              </w:rPr>
              <w:t>True</w:t>
            </w:r>
          </w:p>
        </w:tc>
      </w:tr>
      <w:tr w:rsidR="00717A93" w:rsidTr="00B654D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717A93" w:rsidRDefault="00717A93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717A93" w:rsidRDefault="00717A93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False</w:t>
            </w:r>
          </w:p>
        </w:tc>
      </w:tr>
    </w:tbl>
    <w:p w:rsidR="00717A93" w:rsidRDefault="00717A93" w:rsidP="00717A93">
      <w:pPr>
        <w:widowControl w:val="0"/>
        <w:autoSpaceDE w:val="0"/>
        <w:autoSpaceDN w:val="0"/>
        <w:adjustRightInd w:val="0"/>
      </w:pPr>
    </w:p>
    <w:p w:rsidR="008C03DB" w:rsidRDefault="008C03DB" w:rsidP="008C03DB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8C03DB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8C03DB" w:rsidRDefault="008C03DB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29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8C03DB" w:rsidRDefault="008C03DB" w:rsidP="008C03DB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FTP</w:t>
            </w:r>
            <w:r w:rsidRPr="009665D7">
              <w:t xml:space="preserve"> </w:t>
            </w:r>
            <w:r>
              <w:t>separates control and data connections by using 2 sockets.</w:t>
            </w:r>
          </w:p>
        </w:tc>
      </w:tr>
      <w:tr w:rsidR="008C03DB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8C03DB" w:rsidRPr="00F4267C" w:rsidRDefault="008C03DB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F4267C">
              <w:rPr>
                <w:color w:val="FF0000"/>
              </w:rPr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8C03DB" w:rsidRPr="00F4267C" w:rsidRDefault="008C03DB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F4267C">
              <w:rPr>
                <w:color w:val="FF0000"/>
              </w:rPr>
              <w:t>True</w:t>
            </w:r>
          </w:p>
        </w:tc>
      </w:tr>
      <w:tr w:rsidR="008C03DB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8C03DB" w:rsidRPr="00F4267C" w:rsidRDefault="008C03DB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F4267C"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8C03DB" w:rsidRPr="00F4267C" w:rsidRDefault="008C03DB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F4267C">
              <w:t>False</w:t>
            </w:r>
          </w:p>
        </w:tc>
      </w:tr>
    </w:tbl>
    <w:p w:rsidR="008C03DB" w:rsidRPr="00F4267C" w:rsidRDefault="00F4267C" w:rsidP="008C03DB">
      <w:pPr>
        <w:widowControl w:val="0"/>
        <w:autoSpaceDE w:val="0"/>
        <w:autoSpaceDN w:val="0"/>
        <w:adjustRightInd w:val="0"/>
        <w:rPr>
          <w:color w:val="0070C0"/>
        </w:rPr>
      </w:pPr>
      <w:r>
        <w:tab/>
      </w:r>
      <w:r w:rsidRPr="00F4267C">
        <w:rPr>
          <w:color w:val="0070C0"/>
        </w:rPr>
        <w:t>NOTE:  Correction.  See Kurose &amp; Ross, page 117.</w:t>
      </w:r>
    </w:p>
    <w:p w:rsidR="00717A93" w:rsidRDefault="00717A93" w:rsidP="00717A93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717A93" w:rsidTr="00B654DA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717A93" w:rsidRDefault="00D273D5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30</w:t>
            </w:r>
            <w:r w:rsidR="00717A93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717A93" w:rsidRDefault="00717A93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By using Web caching _____________</w:t>
            </w:r>
            <w:proofErr w:type="gramStart"/>
            <w:r>
              <w:t>_ .</w:t>
            </w:r>
            <w:proofErr w:type="gramEnd"/>
          </w:p>
        </w:tc>
      </w:tr>
      <w:tr w:rsidR="00717A93" w:rsidTr="00B654D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717A93" w:rsidRDefault="00717A93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717A93" w:rsidRDefault="00717A93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 xml:space="preserve">it is possible to </w:t>
            </w:r>
            <w:r w:rsidRPr="002D7C92">
              <w:t>reduce response time for client request</w:t>
            </w:r>
          </w:p>
        </w:tc>
      </w:tr>
      <w:tr w:rsidR="00717A93" w:rsidTr="00B654D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717A93" w:rsidRDefault="00717A93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717A93" w:rsidRDefault="00717A93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 xml:space="preserve">it is possible to </w:t>
            </w:r>
            <w:r w:rsidRPr="002D7C92">
              <w:t>reduce traffic on an institution’s access link</w:t>
            </w:r>
          </w:p>
        </w:tc>
      </w:tr>
      <w:tr w:rsidR="00717A93" w:rsidTr="00B654D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717A93" w:rsidRDefault="00717A93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717A93" w:rsidRDefault="00717A93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 xml:space="preserve">the </w:t>
            </w:r>
            <w:r w:rsidRPr="002D7C92">
              <w:t>cache acts as both client and server</w:t>
            </w:r>
          </w:p>
        </w:tc>
      </w:tr>
      <w:tr w:rsidR="00717A93" w:rsidTr="00B654D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717A93" w:rsidRPr="00717A93" w:rsidRDefault="00717A93" w:rsidP="00B654DA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717A93">
              <w:rPr>
                <w:color w:val="FF0000"/>
              </w:rPr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717A93" w:rsidRPr="00717A93" w:rsidRDefault="00717A93" w:rsidP="00B654DA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717A93">
              <w:rPr>
                <w:color w:val="FF0000"/>
              </w:rPr>
              <w:t>All of the above responses are correct</w:t>
            </w:r>
          </w:p>
        </w:tc>
      </w:tr>
    </w:tbl>
    <w:p w:rsidR="00717A93" w:rsidRDefault="00717A93" w:rsidP="00717A93">
      <w:pPr>
        <w:widowControl w:val="0"/>
        <w:autoSpaceDE w:val="0"/>
        <w:autoSpaceDN w:val="0"/>
        <w:adjustRightInd w:val="0"/>
      </w:pPr>
    </w:p>
    <w:p w:rsidR="00E95266" w:rsidRDefault="00E95266" w:rsidP="00E95266">
      <w:pPr>
        <w:keepNext/>
        <w:keepLines/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E95266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31</w:t>
            </w:r>
            <w:r w:rsidR="00E95266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rPr>
                <w:iCs/>
              </w:rPr>
              <w:t>Packet loss _____________</w:t>
            </w:r>
            <w:proofErr w:type="gramStart"/>
            <w:r>
              <w:rPr>
                <w:iCs/>
              </w:rPr>
              <w:t xml:space="preserve">_ </w:t>
            </w:r>
            <w:r w:rsidRPr="009276C1">
              <w:t>.</w:t>
            </w:r>
            <w:proofErr w:type="gramEnd"/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9276C1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9276C1"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9276C1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rPr>
                <w:iCs/>
              </w:rPr>
              <w:t xml:space="preserve">may be dealt with by retransmitting packets, or ignoring them completely 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D61D43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D61D43"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D61D43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rPr>
                <w:iCs/>
              </w:rPr>
              <w:t xml:space="preserve">may be reduced or eliminated by expanding hardware buffers 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D61D43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iCs/>
              </w:rPr>
            </w:pPr>
            <w:r>
              <w:rPr>
                <w:iCs/>
              </w:rPr>
              <w:t>is not a problem with current technologies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973A7F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>
              <w:rPr>
                <w:color w:val="FF0000"/>
              </w:rPr>
              <w:t>D</w:t>
            </w:r>
            <w:r w:rsidRPr="00973A7F">
              <w:rPr>
                <w:color w:val="FF0000"/>
              </w:rPr>
              <w:t>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973A7F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973A7F">
              <w:rPr>
                <w:iCs/>
                <w:color w:val="FF0000"/>
              </w:rPr>
              <w:t xml:space="preserve">Both A and B responses are correct. 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973A7F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E</w:t>
            </w:r>
            <w:r w:rsidRPr="00973A7F">
              <w:t>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973A7F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973A7F">
              <w:t>None of these responses is correct.</w:t>
            </w:r>
          </w:p>
        </w:tc>
      </w:tr>
    </w:tbl>
    <w:p w:rsidR="00E95266" w:rsidRDefault="00E95266" w:rsidP="00E95266">
      <w:pPr>
        <w:widowControl w:val="0"/>
        <w:autoSpaceDE w:val="0"/>
        <w:autoSpaceDN w:val="0"/>
        <w:adjustRightInd w:val="0"/>
      </w:pPr>
    </w:p>
    <w:p w:rsidR="00E95266" w:rsidRPr="001B7199" w:rsidRDefault="00E95266" w:rsidP="00E95266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E95266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32</w:t>
            </w:r>
            <w:r w:rsidR="00E95266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HTTP is referred to as a stateless protocol because ____________</w:t>
            </w:r>
            <w:proofErr w:type="gramStart"/>
            <w:r>
              <w:t>_ .</w:t>
            </w:r>
            <w:proofErr w:type="gramEnd"/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 xml:space="preserve">servers and clients do not maintain open connections 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clients do not maintain historic information about transactions with servers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F44924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F44924"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F44924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lang w:val="en-CA"/>
              </w:rPr>
            </w:pPr>
            <w:r w:rsidRPr="00F44924">
              <w:t>servers maintain information about past client requests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D43AEE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>
              <w:rPr>
                <w:color w:val="FF0000"/>
              </w:rPr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D43AEE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D43AEE">
              <w:rPr>
                <w:color w:val="FF0000"/>
              </w:rPr>
              <w:t>servers maintain no information about past client requests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E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None of the responses above is correct.</w:t>
            </w:r>
          </w:p>
        </w:tc>
      </w:tr>
    </w:tbl>
    <w:p w:rsidR="00E95266" w:rsidRDefault="00E95266" w:rsidP="00E95266">
      <w:pPr>
        <w:widowControl w:val="0"/>
        <w:autoSpaceDE w:val="0"/>
        <w:autoSpaceDN w:val="0"/>
        <w:adjustRightInd w:val="0"/>
      </w:pPr>
    </w:p>
    <w:p w:rsidR="00E95266" w:rsidRDefault="00E95266" w:rsidP="00E95266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E95266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33</w:t>
            </w:r>
            <w:r w:rsidR="00E95266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95266" w:rsidRPr="00582AEA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lang w:val="en-CA"/>
              </w:rPr>
            </w:pPr>
            <w:r>
              <w:t>SMTP is called a _________ protocol.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2B4747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2B4747"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2B4747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2B4747">
              <w:t>Pull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2B4747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2B4747">
              <w:rPr>
                <w:color w:val="FF0000"/>
              </w:rP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2B4747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2B4747">
              <w:rPr>
                <w:color w:val="FF0000"/>
              </w:rPr>
              <w:t>Push</w:t>
            </w:r>
          </w:p>
        </w:tc>
      </w:tr>
    </w:tbl>
    <w:p w:rsidR="00E95266" w:rsidRDefault="00E95266" w:rsidP="00E95266">
      <w:pPr>
        <w:widowControl w:val="0"/>
        <w:autoSpaceDE w:val="0"/>
        <w:autoSpaceDN w:val="0"/>
        <w:adjustRightInd w:val="0"/>
      </w:pPr>
    </w:p>
    <w:p w:rsidR="008C03DB" w:rsidRDefault="008C03DB" w:rsidP="008C03DB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8C03DB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8C03DB" w:rsidRDefault="008C03DB" w:rsidP="00EB73C9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lastRenderedPageBreak/>
              <w:t>3</w:t>
            </w:r>
            <w:r w:rsidR="00EB73C9">
              <w:t>4</w:t>
            </w:r>
            <w:r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8C03DB" w:rsidRDefault="008C03DB" w:rsidP="008C03DB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 xml:space="preserve">Throughput in a network is determined by </w:t>
            </w:r>
            <w:proofErr w:type="gramStart"/>
            <w:r>
              <w:t>the  _</w:t>
            </w:r>
            <w:proofErr w:type="gramEnd"/>
            <w:r>
              <w:t>_________ that constrains the time of end to end message delivery.</w:t>
            </w:r>
          </w:p>
        </w:tc>
      </w:tr>
      <w:tr w:rsidR="008C03DB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8C03DB" w:rsidRPr="00E95266" w:rsidRDefault="008C03DB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E95266">
              <w:rPr>
                <w:color w:val="FF0000"/>
              </w:rPr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8C03DB" w:rsidRP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E95266">
              <w:rPr>
                <w:color w:val="FF0000"/>
              </w:rPr>
              <w:t>bottleneck link</w:t>
            </w:r>
          </w:p>
        </w:tc>
      </w:tr>
      <w:tr w:rsidR="008C03DB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8C03DB" w:rsidRDefault="008C03DB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8C03DB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minimum propagation delay</w:t>
            </w:r>
          </w:p>
        </w:tc>
      </w:tr>
      <w:tr w:rsidR="008C03DB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8C03DB" w:rsidRDefault="008C03DB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8C03DB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maximum congestion delay</w:t>
            </w:r>
          </w:p>
        </w:tc>
      </w:tr>
      <w:tr w:rsidR="008C03DB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8C03DB" w:rsidRPr="00E95266" w:rsidRDefault="008C03DB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E95266"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8C03DB" w:rsidRPr="00E95266" w:rsidRDefault="008C03DB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E95266">
              <w:t>All of the above responses are correct</w:t>
            </w:r>
          </w:p>
        </w:tc>
      </w:tr>
    </w:tbl>
    <w:p w:rsidR="008C03DB" w:rsidRDefault="008C03DB" w:rsidP="008C03DB">
      <w:pPr>
        <w:widowControl w:val="0"/>
        <w:autoSpaceDE w:val="0"/>
        <w:autoSpaceDN w:val="0"/>
        <w:adjustRightInd w:val="0"/>
      </w:pPr>
    </w:p>
    <w:p w:rsidR="00EB73C9" w:rsidRDefault="00EB73C9" w:rsidP="00EB73C9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EB73C9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35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A network’s speed is expressed in terms of ___________</w:t>
            </w:r>
            <w:proofErr w:type="gramStart"/>
            <w:r>
              <w:t>_ .</w:t>
            </w:r>
            <w:proofErr w:type="gramEnd"/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Routing protocol</w:t>
            </w: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Round trip time</w:t>
            </w: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723467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C00000"/>
              </w:rPr>
            </w:pPr>
            <w:r w:rsidRPr="00723467">
              <w:rPr>
                <w:color w:val="C00000"/>
              </w:rPr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723467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C00000"/>
              </w:rPr>
            </w:pPr>
            <w:r w:rsidRPr="00723467">
              <w:rPr>
                <w:color w:val="C00000"/>
              </w:rPr>
              <w:t>Bit rate and latency</w:t>
            </w: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I/O buffer response</w:t>
            </w: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E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Delay and Routing</w:t>
            </w:r>
          </w:p>
        </w:tc>
      </w:tr>
    </w:tbl>
    <w:p w:rsidR="00EB73C9" w:rsidRDefault="00EB73C9" w:rsidP="00EB73C9">
      <w:pPr>
        <w:widowControl w:val="0"/>
        <w:autoSpaceDE w:val="0"/>
        <w:autoSpaceDN w:val="0"/>
        <w:adjustRightInd w:val="0"/>
      </w:pPr>
    </w:p>
    <w:p w:rsidR="00EB73C9" w:rsidRDefault="00EB73C9" w:rsidP="00EB73C9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EB73C9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36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Photonic (</w:t>
            </w:r>
            <w:proofErr w:type="spellStart"/>
            <w:r>
              <w:t>ie</w:t>
            </w:r>
            <w:proofErr w:type="spellEnd"/>
            <w:r>
              <w:t>. optical) networks utilize ____________ switches.</w:t>
            </w: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LAN</w:t>
            </w: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TCP/IP</w:t>
            </w: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CBR</w:t>
            </w: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analog</w:t>
            </w: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723467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C00000"/>
              </w:rPr>
            </w:pPr>
            <w:r>
              <w:rPr>
                <w:color w:val="C00000"/>
              </w:rPr>
              <w:t>E</w:t>
            </w:r>
            <w:r w:rsidRPr="00723467">
              <w:rPr>
                <w:color w:val="C00000"/>
              </w:rPr>
              <w:t>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723467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C00000"/>
              </w:rPr>
            </w:pPr>
            <w:r w:rsidRPr="00723467">
              <w:rPr>
                <w:color w:val="C00000"/>
              </w:rPr>
              <w:t>ATM</w:t>
            </w:r>
          </w:p>
        </w:tc>
      </w:tr>
    </w:tbl>
    <w:p w:rsidR="00EB73C9" w:rsidRDefault="00EB73C9" w:rsidP="00EB73C9">
      <w:pPr>
        <w:widowControl w:val="0"/>
        <w:autoSpaceDE w:val="0"/>
        <w:autoSpaceDN w:val="0"/>
        <w:adjustRightInd w:val="0"/>
      </w:pPr>
    </w:p>
    <w:p w:rsidR="00EB73C9" w:rsidRDefault="00EB73C9" w:rsidP="00EB73C9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EB73C9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37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A32339">
              <w:t xml:space="preserve">TCP is </w:t>
            </w:r>
            <w:proofErr w:type="gramStart"/>
            <w:r w:rsidRPr="00A32339">
              <w:t>a</w:t>
            </w:r>
            <w:r>
              <w:t>(</w:t>
            </w:r>
            <w:proofErr w:type="gramEnd"/>
            <w:r>
              <w:t>n)</w:t>
            </w:r>
            <w:r w:rsidRPr="00A32339">
              <w:t xml:space="preserve"> </w:t>
            </w:r>
            <w:r>
              <w:t>____</w:t>
            </w:r>
            <w:r w:rsidR="00AB1605">
              <w:t>__</w:t>
            </w:r>
            <w:r>
              <w:t>__</w:t>
            </w:r>
            <w:r w:rsidRPr="00A32339">
              <w:t xml:space="preserve"> stream delivery service that guarantees that all bytes received will be identical with bytes sent and in the correct order</w:t>
            </w:r>
            <w:r>
              <w:t>.</w:t>
            </w: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9511AD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9511AD"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9511AD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unreliable</w:t>
            </w: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A3233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A32339">
              <w:rPr>
                <w:color w:val="FF0000"/>
              </w:rP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A3233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A32339">
              <w:rPr>
                <w:color w:val="FF0000"/>
              </w:rPr>
              <w:t>reliable</w:t>
            </w: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2D0DE0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robust</w:t>
            </w: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A3233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A32339"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A3233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A32339">
              <w:t>resilient</w:t>
            </w:r>
          </w:p>
        </w:tc>
      </w:tr>
    </w:tbl>
    <w:p w:rsidR="00EB73C9" w:rsidRDefault="00EB73C9" w:rsidP="00EB73C9">
      <w:pPr>
        <w:widowControl w:val="0"/>
        <w:autoSpaceDE w:val="0"/>
        <w:autoSpaceDN w:val="0"/>
        <w:adjustRightInd w:val="0"/>
      </w:pPr>
    </w:p>
    <w:p w:rsidR="00854317" w:rsidRDefault="00854317" w:rsidP="00854317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854317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854317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38</w:t>
            </w:r>
            <w:r w:rsidR="00854317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854317" w:rsidRDefault="00854317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 xml:space="preserve">In P2P networks, </w:t>
            </w:r>
            <w:r>
              <w:rPr>
                <w:i/>
              </w:rPr>
              <w:t>peer churn</w:t>
            </w:r>
            <w:r>
              <w:t xml:space="preserve"> refers </w:t>
            </w:r>
            <w:proofErr w:type="gramStart"/>
            <w:r>
              <w:t>to  _</w:t>
            </w:r>
            <w:proofErr w:type="gramEnd"/>
            <w:r>
              <w:t>_____________ .</w:t>
            </w:r>
          </w:p>
        </w:tc>
      </w:tr>
      <w:tr w:rsidR="00854317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854317" w:rsidRPr="00C74542" w:rsidRDefault="00854317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C74542">
              <w:rPr>
                <w:color w:val="FF0000"/>
              </w:rPr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854317" w:rsidRPr="00C74542" w:rsidRDefault="00C74542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C74542">
              <w:rPr>
                <w:color w:val="FF0000"/>
              </w:rPr>
              <w:t>peer connections joining and leaving</w:t>
            </w:r>
          </w:p>
        </w:tc>
      </w:tr>
      <w:tr w:rsidR="00854317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854317" w:rsidRDefault="00854317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854317" w:rsidRDefault="00C74542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two or more peer connections leaving</w:t>
            </w:r>
          </w:p>
        </w:tc>
      </w:tr>
      <w:tr w:rsidR="00854317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854317" w:rsidRDefault="00854317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854317" w:rsidRDefault="00C74542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updating successor and predecessor links</w:t>
            </w:r>
          </w:p>
        </w:tc>
      </w:tr>
      <w:tr w:rsidR="00854317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854317" w:rsidRPr="00C74542" w:rsidRDefault="00854317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C74542"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854317" w:rsidRPr="00C74542" w:rsidRDefault="00854317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C74542">
              <w:t>All of the above responses are correct</w:t>
            </w:r>
            <w:r w:rsidR="00C74542" w:rsidRPr="00C74542">
              <w:t>.</w:t>
            </w:r>
          </w:p>
        </w:tc>
      </w:tr>
    </w:tbl>
    <w:p w:rsidR="00854317" w:rsidRDefault="00854317" w:rsidP="00854317">
      <w:pPr>
        <w:widowControl w:val="0"/>
        <w:autoSpaceDE w:val="0"/>
        <w:autoSpaceDN w:val="0"/>
        <w:adjustRightInd w:val="0"/>
      </w:pPr>
    </w:p>
    <w:p w:rsidR="00C74542" w:rsidRDefault="00C74542" w:rsidP="00C74542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C74542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C74542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39</w:t>
            </w:r>
            <w:r w:rsidR="00C74542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C74542" w:rsidRDefault="00C74542" w:rsidP="004366DC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In P2P networks with N=2</w:t>
            </w:r>
            <w:r w:rsidRPr="00C74542">
              <w:rPr>
                <w:vertAlign w:val="superscript"/>
              </w:rPr>
              <w:t>K</w:t>
            </w:r>
            <w:r>
              <w:t xml:space="preserve"> nodes, where each node </w:t>
            </w:r>
            <w:r w:rsidR="004366DC">
              <w:t>may be</w:t>
            </w:r>
            <w:r>
              <w:t xml:space="preserve"> connected to K other nodes</w:t>
            </w:r>
            <w:r w:rsidR="004366DC">
              <w:t>, it is possible to achieve</w:t>
            </w:r>
            <w:r>
              <w:t xml:space="preserve"> ____________</w:t>
            </w:r>
            <w:r w:rsidR="004366DC">
              <w:t xml:space="preserve"> efficiency in node access time</w:t>
            </w:r>
            <w:r>
              <w:t>.</w:t>
            </w:r>
          </w:p>
        </w:tc>
      </w:tr>
      <w:tr w:rsidR="00C74542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C74542" w:rsidRPr="004366DC" w:rsidRDefault="00C74542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4366DC"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C74542" w:rsidRPr="004366DC" w:rsidRDefault="004366DC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4366DC">
              <w:t>O(</w:t>
            </w:r>
            <w:r>
              <w:t xml:space="preserve"> </w:t>
            </w:r>
            <w:r w:rsidRPr="004366DC">
              <w:t>N</w:t>
            </w:r>
            <w:r>
              <w:t xml:space="preserve"> </w:t>
            </w:r>
            <w:r w:rsidRPr="004366DC">
              <w:t>)</w:t>
            </w:r>
          </w:p>
        </w:tc>
      </w:tr>
      <w:tr w:rsidR="00C74542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C74542" w:rsidRDefault="00C74542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C74542" w:rsidRDefault="004366DC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 xml:space="preserve">O( N </w:t>
            </w:r>
            <w:proofErr w:type="spellStart"/>
            <w:r>
              <w:t>logN</w:t>
            </w:r>
            <w:proofErr w:type="spellEnd"/>
            <w:r>
              <w:t xml:space="preserve"> )</w:t>
            </w:r>
          </w:p>
        </w:tc>
      </w:tr>
      <w:tr w:rsidR="00C74542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C74542" w:rsidRPr="004366DC" w:rsidRDefault="00C74542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4366DC">
              <w:rPr>
                <w:color w:val="FF0000"/>
              </w:rPr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C74542" w:rsidRPr="004366DC" w:rsidRDefault="004366DC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4366DC">
              <w:rPr>
                <w:color w:val="FF0000"/>
              </w:rPr>
              <w:t xml:space="preserve">O( </w:t>
            </w:r>
            <w:proofErr w:type="spellStart"/>
            <w:r w:rsidRPr="004366DC">
              <w:rPr>
                <w:color w:val="FF0000"/>
              </w:rPr>
              <w:t>logN</w:t>
            </w:r>
            <w:proofErr w:type="spellEnd"/>
            <w:r w:rsidRPr="004366DC">
              <w:rPr>
                <w:color w:val="FF0000"/>
              </w:rPr>
              <w:t xml:space="preserve"> )</w:t>
            </w:r>
          </w:p>
        </w:tc>
      </w:tr>
      <w:tr w:rsidR="00C74542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C74542" w:rsidRPr="00C74542" w:rsidRDefault="00C74542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C74542"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C74542" w:rsidRPr="00C74542" w:rsidRDefault="004366DC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O( N/K )</w:t>
            </w:r>
          </w:p>
        </w:tc>
      </w:tr>
    </w:tbl>
    <w:p w:rsidR="00C74542" w:rsidRDefault="00C74542" w:rsidP="00C74542">
      <w:pPr>
        <w:widowControl w:val="0"/>
        <w:autoSpaceDE w:val="0"/>
        <w:autoSpaceDN w:val="0"/>
        <w:adjustRightInd w:val="0"/>
      </w:pPr>
    </w:p>
    <w:p w:rsidR="00E95266" w:rsidRDefault="00E95266" w:rsidP="00E95266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E95266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lastRenderedPageBreak/>
              <w:t>40</w:t>
            </w:r>
            <w:r w:rsidR="00E95266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Which one is correct about HTTP and SMTP?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9B3E78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>
              <w:t>both transfer files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885A87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both use UDP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2D0DE0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both use TCP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250BE1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250BE1">
              <w:rPr>
                <w:color w:val="FF0000"/>
              </w:rPr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250BE1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proofErr w:type="gramStart"/>
            <w:r w:rsidRPr="00250BE1">
              <w:rPr>
                <w:color w:val="FF0000"/>
              </w:rPr>
              <w:t>A and</w:t>
            </w:r>
            <w:proofErr w:type="gramEnd"/>
            <w:r w:rsidRPr="00250BE1">
              <w:rPr>
                <w:color w:val="FF0000"/>
              </w:rPr>
              <w:t xml:space="preserve"> C are both correct responses.</w:t>
            </w:r>
          </w:p>
        </w:tc>
      </w:tr>
    </w:tbl>
    <w:p w:rsidR="00E95266" w:rsidRDefault="00E95266" w:rsidP="00E95266">
      <w:pPr>
        <w:widowControl w:val="0"/>
        <w:autoSpaceDE w:val="0"/>
        <w:autoSpaceDN w:val="0"/>
        <w:adjustRightInd w:val="0"/>
      </w:pPr>
    </w:p>
    <w:p w:rsidR="00E95266" w:rsidRDefault="00E95266" w:rsidP="00E95266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E95266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41</w:t>
            </w:r>
            <w:r w:rsidR="00E95266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95266" w:rsidRPr="00582AEA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lang w:val="en-CA"/>
              </w:rPr>
            </w:pPr>
            <w:r>
              <w:t xml:space="preserve">The type of domain servers that deals with </w:t>
            </w:r>
            <w:proofErr w:type="spellStart"/>
            <w:r>
              <w:rPr>
                <w:b/>
                <w:i/>
              </w:rPr>
              <w:t>edu</w:t>
            </w:r>
            <w:proofErr w:type="spellEnd"/>
            <w:r>
              <w:rPr>
                <w:b/>
                <w:i/>
              </w:rPr>
              <w:t>, com, net, org,</w:t>
            </w:r>
            <w:r>
              <w:t xml:space="preserve"> and other similar extensions, is called ___________</w:t>
            </w:r>
            <w:proofErr w:type="gramStart"/>
            <w:r>
              <w:t>_ .</w:t>
            </w:r>
            <w:proofErr w:type="gramEnd"/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18611A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18611A"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18611A" w:rsidRDefault="00E95266" w:rsidP="002E3558">
            <w:r w:rsidRPr="00845B99">
              <w:t>Local DNS servers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916FF9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916FF9"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916FF9" w:rsidRDefault="00E95266" w:rsidP="002E3558">
            <w:r w:rsidRPr="00916FF9">
              <w:t>Root DNS servers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18611A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18611A"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18611A" w:rsidRDefault="00E95266" w:rsidP="002E3558">
            <w:r w:rsidRPr="0018611A">
              <w:t>Authoritative DNS servers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916FF9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916FF9">
              <w:rPr>
                <w:color w:val="FF0000"/>
              </w:rPr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916FF9" w:rsidRDefault="00E95266" w:rsidP="002E3558">
            <w:pPr>
              <w:rPr>
                <w:color w:val="FF0000"/>
              </w:rPr>
            </w:pPr>
            <w:r w:rsidRPr="00916FF9">
              <w:rPr>
                <w:color w:val="FF0000"/>
              </w:rPr>
              <w:t>Top-level DNS servers</w:t>
            </w:r>
          </w:p>
        </w:tc>
      </w:tr>
    </w:tbl>
    <w:p w:rsidR="00E95266" w:rsidRDefault="00E95266" w:rsidP="00E95266">
      <w:pPr>
        <w:widowControl w:val="0"/>
        <w:autoSpaceDE w:val="0"/>
        <w:autoSpaceDN w:val="0"/>
        <w:adjustRightInd w:val="0"/>
      </w:pPr>
    </w:p>
    <w:p w:rsidR="00E95266" w:rsidRDefault="00E95266" w:rsidP="00E95266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E95266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42</w:t>
            </w:r>
            <w:r w:rsidR="00E95266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Which of the following options control the sending and receiving of information within the Internet?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717A93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717A93">
              <w:rPr>
                <w:color w:val="FF0000"/>
              </w:rPr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717A93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717A93">
              <w:rPr>
                <w:color w:val="FF0000"/>
              </w:rPr>
              <w:t>protocols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885A87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packets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2D0DE0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ISP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RFC</w:t>
            </w:r>
          </w:p>
        </w:tc>
      </w:tr>
    </w:tbl>
    <w:p w:rsidR="00E95266" w:rsidRDefault="00E95266" w:rsidP="00E95266">
      <w:pPr>
        <w:widowControl w:val="0"/>
        <w:autoSpaceDE w:val="0"/>
        <w:autoSpaceDN w:val="0"/>
        <w:adjustRightInd w:val="0"/>
      </w:pPr>
    </w:p>
    <w:p w:rsidR="00E95266" w:rsidRDefault="00E95266" w:rsidP="00E95266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E95266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43</w:t>
            </w:r>
            <w:r w:rsidR="00E95266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95266" w:rsidRPr="00582AEA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lang w:val="en-CA"/>
              </w:rPr>
            </w:pPr>
            <w:r>
              <w:t>A DNS resource record is a tuple that contains ______________</w:t>
            </w:r>
            <w:proofErr w:type="gramStart"/>
            <w:r>
              <w:t>_ .</w:t>
            </w:r>
            <w:proofErr w:type="gramEnd"/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405C89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405C89"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405C89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405C89">
              <w:t>Name, Value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0E282A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0E282A"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0E282A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Name, Value, Type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087680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087680"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087680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Name, Value, Time-to-live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8D66A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8D66A6"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8D66A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Name, Type, Time-to-live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405C89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405C89">
              <w:rPr>
                <w:color w:val="FF0000"/>
              </w:rPr>
              <w:t>E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405C89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405C89">
              <w:rPr>
                <w:color w:val="FF0000"/>
              </w:rPr>
              <w:t>Name, Value, Type, Time-to-live</w:t>
            </w:r>
          </w:p>
        </w:tc>
      </w:tr>
    </w:tbl>
    <w:p w:rsidR="00E95266" w:rsidRDefault="00E95266" w:rsidP="00E95266">
      <w:pPr>
        <w:widowControl w:val="0"/>
        <w:autoSpaceDE w:val="0"/>
        <w:autoSpaceDN w:val="0"/>
        <w:adjustRightInd w:val="0"/>
      </w:pPr>
    </w:p>
    <w:p w:rsidR="00E95266" w:rsidRDefault="00E95266" w:rsidP="00E95266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E95266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44</w:t>
            </w:r>
            <w:r w:rsidR="00E95266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9665D7">
              <w:t>TCP abstracts data communication to appear as an apparent stream of flowing data</w:t>
            </w:r>
            <w:r>
              <w:t>.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1B7199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1B7199">
              <w:rPr>
                <w:color w:val="FF0000"/>
              </w:rPr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1B7199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1B7199">
              <w:rPr>
                <w:color w:val="FF0000"/>
              </w:rPr>
              <w:t>True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False</w:t>
            </w:r>
          </w:p>
        </w:tc>
      </w:tr>
    </w:tbl>
    <w:p w:rsidR="00E95266" w:rsidRDefault="00E95266" w:rsidP="00E95266">
      <w:pPr>
        <w:widowControl w:val="0"/>
        <w:autoSpaceDE w:val="0"/>
        <w:autoSpaceDN w:val="0"/>
        <w:adjustRightInd w:val="0"/>
      </w:pPr>
    </w:p>
    <w:p w:rsidR="00D273D5" w:rsidRDefault="00D273D5" w:rsidP="00D273D5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D273D5" w:rsidTr="00B654DA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D273D5" w:rsidRDefault="00EB73C9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45</w:t>
            </w:r>
            <w:r w:rsidR="00D273D5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D273D5" w:rsidRDefault="00D273D5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Delivery and storage of email messages to a server is achieved using __________</w:t>
            </w:r>
            <w:proofErr w:type="gramStart"/>
            <w:r>
              <w:t>_ .</w:t>
            </w:r>
            <w:proofErr w:type="gramEnd"/>
          </w:p>
        </w:tc>
      </w:tr>
      <w:tr w:rsidR="00D273D5" w:rsidTr="00B654D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D273D5" w:rsidRDefault="00D273D5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D273D5" w:rsidRDefault="00D273D5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Post Office Protocol (POP)</w:t>
            </w:r>
          </w:p>
        </w:tc>
      </w:tr>
      <w:tr w:rsidR="00D273D5" w:rsidTr="00B654D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D273D5" w:rsidRDefault="00D273D5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D273D5" w:rsidRDefault="00D273D5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E8049A">
              <w:t>Internet Mail Access Protocol</w:t>
            </w:r>
            <w:r>
              <w:t xml:space="preserve"> (IMAP)</w:t>
            </w:r>
          </w:p>
        </w:tc>
      </w:tr>
      <w:tr w:rsidR="00D273D5" w:rsidTr="00B654D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D273D5" w:rsidRPr="00717A93" w:rsidRDefault="00D273D5" w:rsidP="00B654DA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717A93">
              <w:rPr>
                <w:color w:val="FF0000"/>
              </w:rPr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D273D5" w:rsidRPr="00717A93" w:rsidRDefault="00D273D5" w:rsidP="00B654DA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717A93">
              <w:rPr>
                <w:color w:val="FF0000"/>
              </w:rPr>
              <w:t>Simple Mail Transfer Protocol (SMTP)</w:t>
            </w:r>
          </w:p>
        </w:tc>
      </w:tr>
      <w:tr w:rsidR="00D273D5" w:rsidTr="00B654D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D273D5" w:rsidRDefault="00D273D5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D273D5" w:rsidRDefault="00D273D5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Hypertext Transfer Protocol (HTTP)</w:t>
            </w:r>
          </w:p>
        </w:tc>
      </w:tr>
      <w:tr w:rsidR="00D273D5" w:rsidTr="00B654D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D273D5" w:rsidRDefault="00D273D5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E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D273D5" w:rsidRDefault="00D273D5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All of these responses are correct.</w:t>
            </w:r>
          </w:p>
        </w:tc>
      </w:tr>
    </w:tbl>
    <w:p w:rsidR="00D273D5" w:rsidRDefault="00D273D5" w:rsidP="00D273D5">
      <w:pPr>
        <w:widowControl w:val="0"/>
        <w:autoSpaceDE w:val="0"/>
        <w:autoSpaceDN w:val="0"/>
        <w:adjustRightInd w:val="0"/>
      </w:pPr>
    </w:p>
    <w:p w:rsidR="00BB515F" w:rsidRDefault="00BB515F" w:rsidP="00BB515F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BB515F" w:rsidTr="00B654DA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BB515F" w:rsidRDefault="00EB73C9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lastRenderedPageBreak/>
              <w:t>46</w:t>
            </w:r>
            <w:r w:rsidR="00BB515F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BB515F" w:rsidRPr="004E3D6D" w:rsidRDefault="00BB515F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B36DD5">
              <w:t xml:space="preserve">A stream is a sequence of </w:t>
            </w:r>
            <w:r>
              <w:rPr>
                <w:iCs/>
              </w:rPr>
              <w:t xml:space="preserve">____________ </w:t>
            </w:r>
            <w:r w:rsidRPr="00B36DD5">
              <w:t>tha</w:t>
            </w:r>
            <w:r>
              <w:t>t flow into or out of a process</w:t>
            </w:r>
            <w:r>
              <w:rPr>
                <w:iCs/>
              </w:rPr>
              <w:t>.</w:t>
            </w:r>
          </w:p>
        </w:tc>
      </w:tr>
      <w:tr w:rsidR="00BB515F" w:rsidTr="00B654D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BB515F" w:rsidRDefault="00BB515F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BB515F" w:rsidRDefault="00A32339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characters</w:t>
            </w:r>
          </w:p>
        </w:tc>
      </w:tr>
      <w:tr w:rsidR="00BB515F" w:rsidTr="00B654D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BB515F" w:rsidRPr="00A32339" w:rsidRDefault="00BB515F" w:rsidP="00B654DA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A32339">
              <w:rPr>
                <w:color w:val="FF0000"/>
              </w:rP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BB515F" w:rsidRPr="00A32339" w:rsidRDefault="00A32339" w:rsidP="00B654DA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A32339">
              <w:rPr>
                <w:color w:val="FF0000"/>
              </w:rPr>
              <w:t>bytes</w:t>
            </w:r>
          </w:p>
        </w:tc>
      </w:tr>
      <w:tr w:rsidR="00BB515F" w:rsidTr="00B654D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BB515F" w:rsidRPr="00A32339" w:rsidRDefault="00BB515F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A32339"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BB515F" w:rsidRPr="00A32339" w:rsidRDefault="00A32339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A32339">
              <w:t>segments</w:t>
            </w:r>
          </w:p>
        </w:tc>
      </w:tr>
      <w:tr w:rsidR="00BB515F" w:rsidTr="00B654D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BB515F" w:rsidRPr="00A32339" w:rsidRDefault="00BB515F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A32339"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BB515F" w:rsidRPr="00A32339" w:rsidRDefault="00A32339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A32339">
              <w:t>packets</w:t>
            </w:r>
          </w:p>
        </w:tc>
      </w:tr>
    </w:tbl>
    <w:p w:rsidR="00BB515F" w:rsidRDefault="00BB515F" w:rsidP="00BB515F">
      <w:pPr>
        <w:widowControl w:val="0"/>
        <w:autoSpaceDE w:val="0"/>
        <w:autoSpaceDN w:val="0"/>
        <w:adjustRightInd w:val="0"/>
      </w:pPr>
    </w:p>
    <w:p w:rsidR="00BB515F" w:rsidRDefault="00BB515F" w:rsidP="00BB515F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BB515F" w:rsidTr="00B654DA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BB515F" w:rsidRDefault="00EB73C9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47</w:t>
            </w:r>
            <w:r w:rsidR="00BB515F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BB515F" w:rsidRPr="00582AEA" w:rsidRDefault="00BB515F" w:rsidP="00B654DA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lang w:val="en-CA"/>
              </w:rPr>
            </w:pPr>
            <w:r>
              <w:t>HTTP is called a ________ protocol.</w:t>
            </w:r>
          </w:p>
        </w:tc>
      </w:tr>
      <w:tr w:rsidR="00BB515F" w:rsidTr="00B654D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BB515F" w:rsidRPr="00371360" w:rsidRDefault="00BB515F" w:rsidP="00B654DA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371360">
              <w:rPr>
                <w:color w:val="FF0000"/>
              </w:rPr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BB515F" w:rsidRPr="00371360" w:rsidRDefault="00BB515F" w:rsidP="00B654DA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371360">
              <w:rPr>
                <w:color w:val="FF0000"/>
              </w:rPr>
              <w:t>Pull</w:t>
            </w:r>
          </w:p>
        </w:tc>
      </w:tr>
      <w:tr w:rsidR="00BB515F" w:rsidTr="00B654D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BB515F" w:rsidRPr="00CD5572" w:rsidRDefault="00BB515F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CD5572"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BB515F" w:rsidRPr="00CD5572" w:rsidRDefault="00BB515F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CD5572">
              <w:t>Pus</w:t>
            </w:r>
            <w:r>
              <w:t>h</w:t>
            </w:r>
          </w:p>
        </w:tc>
      </w:tr>
    </w:tbl>
    <w:p w:rsidR="00BB515F" w:rsidRDefault="00BB515F" w:rsidP="00BB515F">
      <w:pPr>
        <w:widowControl w:val="0"/>
        <w:autoSpaceDE w:val="0"/>
        <w:autoSpaceDN w:val="0"/>
        <w:adjustRightInd w:val="0"/>
      </w:pPr>
    </w:p>
    <w:p w:rsidR="00CC7EC1" w:rsidRDefault="00CC7EC1" w:rsidP="00CC7EC1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CC7EC1" w:rsidTr="00A527BA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CC7EC1" w:rsidRDefault="00EB73C9" w:rsidP="00A527B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48</w:t>
            </w:r>
            <w:r w:rsidR="00CC7EC1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CC7EC1" w:rsidRDefault="00CC7EC1" w:rsidP="00A527B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proofErr w:type="spellStart"/>
            <w:r>
              <w:t>WiMax</w:t>
            </w:r>
            <w:proofErr w:type="spellEnd"/>
            <w:r>
              <w:t xml:space="preserve"> ________________</w:t>
            </w:r>
            <w:proofErr w:type="gramStart"/>
            <w:r>
              <w:t>_ .</w:t>
            </w:r>
            <w:proofErr w:type="gramEnd"/>
          </w:p>
        </w:tc>
      </w:tr>
      <w:tr w:rsidR="00CC7EC1" w:rsidTr="00A527B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CC7EC1" w:rsidRDefault="00CC7EC1" w:rsidP="00A527B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CC7EC1" w:rsidRPr="009B3E78" w:rsidRDefault="00CC7EC1" w:rsidP="00A527BA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>
              <w:t xml:space="preserve">is a long-distance version of </w:t>
            </w:r>
            <w:proofErr w:type="spellStart"/>
            <w:r>
              <w:t>WiFi</w:t>
            </w:r>
            <w:proofErr w:type="spellEnd"/>
          </w:p>
        </w:tc>
      </w:tr>
      <w:tr w:rsidR="00CC7EC1" w:rsidTr="00A527B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CC7EC1" w:rsidRDefault="00CC7EC1" w:rsidP="00A527B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CC7EC1" w:rsidRPr="00885A87" w:rsidRDefault="00CC7EC1" w:rsidP="00A527B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promises speeds of 5 to 10Mbps or higher</w:t>
            </w:r>
          </w:p>
        </w:tc>
      </w:tr>
      <w:tr w:rsidR="00CC7EC1" w:rsidTr="00A527B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CC7EC1" w:rsidRDefault="00CC7EC1" w:rsidP="00A527B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CC7EC1" w:rsidRPr="002D0DE0" w:rsidRDefault="00CC7EC1" w:rsidP="00A527B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supports distances of tens of kilometers</w:t>
            </w:r>
          </w:p>
        </w:tc>
      </w:tr>
      <w:tr w:rsidR="00CC7EC1" w:rsidTr="00A527B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CC7EC1" w:rsidRPr="009511AD" w:rsidRDefault="00CC7EC1" w:rsidP="00A527BA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9511AD">
              <w:rPr>
                <w:color w:val="FF0000"/>
              </w:rPr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CC7EC1" w:rsidRPr="009511AD" w:rsidRDefault="00CC7EC1" w:rsidP="00A527BA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9511AD">
              <w:rPr>
                <w:color w:val="FF0000"/>
              </w:rPr>
              <w:t xml:space="preserve">All of the above </w:t>
            </w:r>
            <w:r w:rsidR="00F93E4C">
              <w:rPr>
                <w:color w:val="FF0000"/>
              </w:rPr>
              <w:t xml:space="preserve">responses </w:t>
            </w:r>
            <w:r w:rsidRPr="009511AD">
              <w:rPr>
                <w:color w:val="FF0000"/>
              </w:rPr>
              <w:t>are correct</w:t>
            </w:r>
            <w:r w:rsidR="009511AD" w:rsidRPr="009511AD">
              <w:rPr>
                <w:color w:val="FF0000"/>
              </w:rPr>
              <w:t>.</w:t>
            </w:r>
          </w:p>
        </w:tc>
      </w:tr>
    </w:tbl>
    <w:p w:rsidR="00CC7EC1" w:rsidRDefault="00CC7EC1" w:rsidP="00CC7EC1">
      <w:pPr>
        <w:widowControl w:val="0"/>
        <w:autoSpaceDE w:val="0"/>
        <w:autoSpaceDN w:val="0"/>
        <w:adjustRightInd w:val="0"/>
      </w:pPr>
    </w:p>
    <w:p w:rsidR="0022411B" w:rsidRDefault="0022411B" w:rsidP="005C46B3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5C46B3" w:rsidTr="00363480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5C46B3" w:rsidRDefault="00EB73C9" w:rsidP="00363480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49</w:t>
            </w:r>
            <w:r w:rsidR="005C46B3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C46B3" w:rsidRDefault="005C46B3" w:rsidP="00363480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Message encapsulation refers to _________</w:t>
            </w:r>
            <w:proofErr w:type="gramStart"/>
            <w:r>
              <w:t>_ .</w:t>
            </w:r>
            <w:proofErr w:type="gramEnd"/>
          </w:p>
        </w:tc>
      </w:tr>
      <w:tr w:rsidR="005C46B3" w:rsidTr="00363480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5C46B3" w:rsidRDefault="005C46B3" w:rsidP="00363480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5C46B3" w:rsidRDefault="005C46B3" w:rsidP="00363480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designating message contents with descriptive data</w:t>
            </w:r>
          </w:p>
        </w:tc>
      </w:tr>
      <w:tr w:rsidR="005C46B3" w:rsidTr="00363480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5C46B3" w:rsidRDefault="005C46B3" w:rsidP="00363480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5C46B3" w:rsidRDefault="005C46B3" w:rsidP="00363480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allowing for message content verification</w:t>
            </w:r>
          </w:p>
        </w:tc>
      </w:tr>
      <w:tr w:rsidR="005C46B3" w:rsidTr="00363480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5C46B3" w:rsidRDefault="005C46B3" w:rsidP="00363480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5C46B3" w:rsidRDefault="005C46B3" w:rsidP="00363480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reliance upon IP for transmitting messages</w:t>
            </w:r>
          </w:p>
        </w:tc>
      </w:tr>
      <w:tr w:rsidR="005C46B3" w:rsidTr="00363480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5C46B3" w:rsidRPr="001B7199" w:rsidRDefault="005C46B3" w:rsidP="00363480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1B7199">
              <w:rPr>
                <w:color w:val="FF0000"/>
              </w:rPr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5C46B3" w:rsidRPr="001B7199" w:rsidRDefault="005C46B3" w:rsidP="00363480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1B7199">
              <w:rPr>
                <w:color w:val="FF0000"/>
              </w:rPr>
              <w:t>embedding payloads and protocol headers within logically layered packages</w:t>
            </w:r>
          </w:p>
        </w:tc>
      </w:tr>
    </w:tbl>
    <w:p w:rsidR="005C46B3" w:rsidRDefault="005C46B3" w:rsidP="005C46B3">
      <w:pPr>
        <w:widowControl w:val="0"/>
        <w:autoSpaceDE w:val="0"/>
        <w:autoSpaceDN w:val="0"/>
        <w:adjustRightInd w:val="0"/>
      </w:pPr>
    </w:p>
    <w:p w:rsidR="00C65721" w:rsidRDefault="00C65721" w:rsidP="00C65721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C65721" w:rsidTr="002534B7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C65721" w:rsidRDefault="00EB73C9" w:rsidP="002534B7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50</w:t>
            </w:r>
            <w:r w:rsidR="00C65721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C65721" w:rsidRDefault="00C65721" w:rsidP="00854317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9665D7">
              <w:t xml:space="preserve">Transfer across TCP streams is </w:t>
            </w:r>
            <w:r w:rsidR="00854317">
              <w:t>__________</w:t>
            </w:r>
            <w:r>
              <w:t>.</w:t>
            </w:r>
          </w:p>
        </w:tc>
      </w:tr>
      <w:tr w:rsidR="00C65721" w:rsidTr="002534B7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C65721" w:rsidRPr="00854317" w:rsidRDefault="00C65721" w:rsidP="002534B7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854317"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C65721" w:rsidRPr="00854317" w:rsidRDefault="00854317" w:rsidP="002534B7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854317">
              <w:t>half</w:t>
            </w:r>
            <w:r w:rsidR="00405C89" w:rsidRPr="00854317">
              <w:t xml:space="preserve"> duplex</w:t>
            </w:r>
          </w:p>
        </w:tc>
      </w:tr>
      <w:tr w:rsidR="00C65721" w:rsidTr="002534B7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C65721" w:rsidRPr="00854317" w:rsidRDefault="00C65721" w:rsidP="002534B7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854317">
              <w:rPr>
                <w:color w:val="FF0000"/>
              </w:rP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C65721" w:rsidRPr="00854317" w:rsidRDefault="00854317" w:rsidP="002534B7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854317">
              <w:rPr>
                <w:color w:val="FF0000"/>
              </w:rPr>
              <w:t>full</w:t>
            </w:r>
            <w:r w:rsidR="00405C89" w:rsidRPr="00854317">
              <w:rPr>
                <w:color w:val="FF0000"/>
              </w:rPr>
              <w:t xml:space="preserve"> duplex</w:t>
            </w:r>
          </w:p>
        </w:tc>
      </w:tr>
      <w:tr w:rsidR="00405C89" w:rsidTr="002534B7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405C89" w:rsidRDefault="00405C89" w:rsidP="002534B7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405C89" w:rsidRDefault="00405C89" w:rsidP="002534B7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best available duplex</w:t>
            </w:r>
          </w:p>
        </w:tc>
      </w:tr>
      <w:tr w:rsidR="00405C89" w:rsidTr="002534B7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405C89" w:rsidRDefault="00405C89" w:rsidP="002534B7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405C89" w:rsidRDefault="00405C89" w:rsidP="002534B7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None of the responses above is correct.</w:t>
            </w:r>
          </w:p>
        </w:tc>
      </w:tr>
    </w:tbl>
    <w:p w:rsidR="001B7199" w:rsidRDefault="001B7199" w:rsidP="001B7199">
      <w:pPr>
        <w:widowControl w:val="0"/>
        <w:autoSpaceDE w:val="0"/>
        <w:autoSpaceDN w:val="0"/>
        <w:adjustRightInd w:val="0"/>
      </w:pPr>
    </w:p>
    <w:p w:rsidR="00E95266" w:rsidRDefault="00E95266" w:rsidP="00E95266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E95266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51</w:t>
            </w:r>
            <w:r w:rsidR="00E95266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2343D1">
              <w:t>A server host may support many simultaneous TCP sockets</w:t>
            </w:r>
            <w:r>
              <w:t>.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C6293B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C00000"/>
              </w:rPr>
            </w:pPr>
            <w:r w:rsidRPr="00C6293B">
              <w:rPr>
                <w:color w:val="C00000"/>
              </w:rPr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C6293B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C00000"/>
              </w:rPr>
            </w:pPr>
            <w:r w:rsidRPr="00C6293B">
              <w:rPr>
                <w:color w:val="C00000"/>
              </w:rPr>
              <w:t>True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False</w:t>
            </w:r>
          </w:p>
        </w:tc>
      </w:tr>
    </w:tbl>
    <w:p w:rsidR="00E95266" w:rsidRDefault="00E95266" w:rsidP="00E95266">
      <w:pPr>
        <w:widowControl w:val="0"/>
        <w:autoSpaceDE w:val="0"/>
        <w:autoSpaceDN w:val="0"/>
        <w:adjustRightInd w:val="0"/>
      </w:pPr>
    </w:p>
    <w:p w:rsidR="00E95266" w:rsidRDefault="00E95266" w:rsidP="00E95266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E95266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52</w:t>
            </w:r>
            <w:r w:rsidR="00E95266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A Denial-of-Service attack can be performed by bombarding a server with connection requests.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C6293B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C00000"/>
              </w:rPr>
            </w:pPr>
            <w:r w:rsidRPr="00C6293B">
              <w:rPr>
                <w:color w:val="C00000"/>
              </w:rPr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C6293B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C00000"/>
              </w:rPr>
            </w:pPr>
            <w:r w:rsidRPr="00C6293B">
              <w:rPr>
                <w:color w:val="C00000"/>
              </w:rPr>
              <w:t>True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False</w:t>
            </w:r>
          </w:p>
        </w:tc>
      </w:tr>
    </w:tbl>
    <w:p w:rsidR="00E95266" w:rsidRDefault="00E95266" w:rsidP="00E95266">
      <w:pPr>
        <w:widowControl w:val="0"/>
        <w:autoSpaceDE w:val="0"/>
        <w:autoSpaceDN w:val="0"/>
        <w:adjustRightInd w:val="0"/>
      </w:pPr>
    </w:p>
    <w:p w:rsidR="00E95266" w:rsidRDefault="00E95266" w:rsidP="00E95266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E95266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lastRenderedPageBreak/>
              <w:t>53</w:t>
            </w:r>
            <w:r w:rsidR="00E95266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32374E">
              <w:t xml:space="preserve">Multiple TCP streams can </w:t>
            </w:r>
            <w:r>
              <w:t xml:space="preserve">distinguished on a given machine using </w:t>
            </w:r>
            <w:r>
              <w:softHyphen/>
            </w:r>
            <w:r>
              <w:softHyphen/>
            </w:r>
            <w:r>
              <w:softHyphen/>
            </w:r>
            <w:r>
              <w:softHyphen/>
            </w:r>
            <w:r>
              <w:softHyphen/>
            </w:r>
            <w:r>
              <w:softHyphen/>
            </w:r>
            <w:r>
              <w:softHyphen/>
            </w:r>
            <w:r>
              <w:softHyphen/>
            </w:r>
            <w:r>
              <w:softHyphen/>
            </w:r>
            <w:r>
              <w:softHyphen/>
            </w:r>
            <w:r>
              <w:softHyphen/>
            </w:r>
            <w:r>
              <w:softHyphen/>
              <w:t>_________</w:t>
            </w:r>
            <w:proofErr w:type="gramStart"/>
            <w:r>
              <w:t>_ .</w:t>
            </w:r>
            <w:proofErr w:type="gramEnd"/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1B7199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1B7199">
              <w:rPr>
                <w:color w:val="FF0000"/>
              </w:rPr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1B7199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1B7199">
              <w:rPr>
                <w:color w:val="FF0000"/>
              </w:rPr>
              <w:t>Ports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DNS addresses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network interface cards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cookies</w:t>
            </w:r>
          </w:p>
        </w:tc>
      </w:tr>
    </w:tbl>
    <w:p w:rsidR="00E95266" w:rsidRDefault="00E95266" w:rsidP="00E95266">
      <w:pPr>
        <w:widowControl w:val="0"/>
        <w:autoSpaceDE w:val="0"/>
        <w:autoSpaceDN w:val="0"/>
        <w:adjustRightInd w:val="0"/>
      </w:pPr>
    </w:p>
    <w:p w:rsidR="00E95266" w:rsidRDefault="00E95266" w:rsidP="00E95266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E95266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54</w:t>
            </w:r>
            <w:r w:rsidR="00E95266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95266" w:rsidRPr="00C07470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C07470">
              <w:t>Transport services and protocols</w:t>
            </w:r>
            <w:r>
              <w:t xml:space="preserve"> _____________</w:t>
            </w:r>
            <w:proofErr w:type="gramStart"/>
            <w:r>
              <w:t>_ .</w:t>
            </w:r>
            <w:proofErr w:type="gramEnd"/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C07470" w:rsidRDefault="00E95266" w:rsidP="002E3558">
            <w:pPr>
              <w:pStyle w:val="ListParagraph"/>
              <w:kinsoku w:val="0"/>
              <w:overflowPunct w:val="0"/>
              <w:ind w:left="0"/>
              <w:textAlignment w:val="baseline"/>
            </w:pPr>
            <w:r w:rsidRPr="00C07470">
              <w:rPr>
                <w:rFonts w:eastAsia="+mn-ea"/>
                <w:lang w:val="en-US"/>
              </w:rPr>
              <w:t>provide</w:t>
            </w:r>
            <w:r w:rsidRPr="00C07470">
              <w:rPr>
                <w:rFonts w:eastAsia="+mn-ea"/>
                <w:iCs/>
                <w:lang w:val="en-US"/>
              </w:rPr>
              <w:t xml:space="preserve"> communication</w:t>
            </w:r>
            <w:r w:rsidRPr="00C07470">
              <w:rPr>
                <w:rFonts w:eastAsia="+mn-ea"/>
                <w:lang w:val="en-US"/>
              </w:rPr>
              <w:t xml:space="preserve"> between </w:t>
            </w:r>
            <w:r>
              <w:rPr>
                <w:rFonts w:eastAsia="+mn-ea"/>
                <w:lang w:val="en-US"/>
              </w:rPr>
              <w:t>system</w:t>
            </w:r>
            <w:r w:rsidRPr="00C07470">
              <w:rPr>
                <w:rFonts w:eastAsia="+mn-ea"/>
                <w:lang w:val="en-US"/>
              </w:rPr>
              <w:t xml:space="preserve"> processes running on different hosts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C07470" w:rsidRDefault="00E95266" w:rsidP="002E3558">
            <w:pPr>
              <w:pStyle w:val="ListParagraph"/>
              <w:kinsoku w:val="0"/>
              <w:overflowPunct w:val="0"/>
              <w:ind w:left="0"/>
              <w:textAlignment w:val="baseline"/>
            </w:pPr>
            <w:r>
              <w:t>a</w:t>
            </w:r>
            <w:r w:rsidRPr="00C07470">
              <w:t xml:space="preserve">re provided in </w:t>
            </w:r>
            <w:r>
              <w:t>hosts and routers</w:t>
            </w:r>
          </w:p>
        </w:tc>
      </w:tr>
      <w:tr w:rsidR="00E95266" w:rsidRPr="007F1DD7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1B7199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1B7199">
              <w:rPr>
                <w:color w:val="FF0000"/>
              </w:rPr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1B7199" w:rsidRDefault="00E95266" w:rsidP="002E3558">
            <w:pPr>
              <w:pStyle w:val="ListParagraph"/>
              <w:ind w:left="0"/>
              <w:rPr>
                <w:color w:val="FF0000"/>
              </w:rPr>
            </w:pPr>
            <w:r w:rsidRPr="001B7199">
              <w:rPr>
                <w:color w:val="FF0000"/>
                <w:lang w:val="en-US"/>
              </w:rPr>
              <w:t>make more than one transport protocol available to applications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7F1DD7" w:rsidRDefault="00E95266" w:rsidP="002E3558">
            <w:pPr>
              <w:pStyle w:val="ListParagraph"/>
              <w:kinsoku w:val="0"/>
              <w:overflowPunct w:val="0"/>
              <w:ind w:left="0"/>
              <w:textAlignment w:val="baseline"/>
            </w:pPr>
            <w:r>
              <w:t>All of the above responses are correct</w:t>
            </w:r>
          </w:p>
        </w:tc>
      </w:tr>
    </w:tbl>
    <w:p w:rsidR="00E95266" w:rsidRDefault="00E95266" w:rsidP="00E95266">
      <w:pPr>
        <w:widowControl w:val="0"/>
        <w:autoSpaceDE w:val="0"/>
        <w:autoSpaceDN w:val="0"/>
        <w:adjustRightInd w:val="0"/>
      </w:pPr>
    </w:p>
    <w:p w:rsidR="00F44924" w:rsidRDefault="00F44924" w:rsidP="00F44924">
      <w:pPr>
        <w:widowControl w:val="0"/>
        <w:autoSpaceDE w:val="0"/>
        <w:autoSpaceDN w:val="0"/>
        <w:adjustRightInd w:val="0"/>
      </w:pPr>
    </w:p>
    <w:tbl>
      <w:tblPr>
        <w:tblpPr w:leftFromText="180" w:rightFromText="180" w:vertAnchor="text" w:tblpY="1"/>
        <w:tblOverlap w:val="never"/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F44924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F44924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55</w:t>
            </w:r>
            <w:r w:rsidR="00F44924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F44924" w:rsidRDefault="00F44924" w:rsidP="002E3558">
            <w:r>
              <w:t xml:space="preserve">Suppose a Client is downloading a 5MB file from a Server, through a single communication link, </w:t>
            </w:r>
            <w:proofErr w:type="gramStart"/>
            <w:r>
              <w:t>with  bandwidth</w:t>
            </w:r>
            <w:proofErr w:type="gramEnd"/>
            <w:r>
              <w:t xml:space="preserve"> capacity of 100Mbps, as in the diagram below.</w:t>
            </w:r>
          </w:p>
          <w:p w:rsidR="00F44924" w:rsidRDefault="00F44924" w:rsidP="002E3558">
            <w:r w:rsidRPr="0006287E">
              <w:rPr>
                <w:rFonts w:ascii="Calibri" w:hAnsi="Calibri"/>
                <w:noProof/>
                <w:sz w:val="22"/>
                <w:szCs w:val="22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44" type="#_x0000_t75" style="position:absolute;margin-left:58.1pt;margin-top:4.35pt;width:240.75pt;height:85.5pt;z-index:251658240">
                  <v:imagedata r:id="rId8" o:title=""/>
                  <w10:wrap type="square"/>
                </v:shape>
                <o:OLEObject Type="Embed" ProgID="Visio.Drawing.11" ShapeID="_x0000_s1044" DrawAspect="Content" ObjectID="_1477124325" r:id="rId9"/>
              </w:pict>
            </w:r>
          </w:p>
          <w:p w:rsidR="00F44924" w:rsidRDefault="00F44924" w:rsidP="002E3558"/>
          <w:p w:rsidR="00F44924" w:rsidRDefault="00F44924" w:rsidP="002E3558"/>
          <w:p w:rsidR="00F44924" w:rsidRDefault="00F44924" w:rsidP="002E3558"/>
          <w:p w:rsidR="00F44924" w:rsidRDefault="00F44924" w:rsidP="002E3558"/>
          <w:p w:rsidR="00F44924" w:rsidRDefault="00F44924" w:rsidP="002E3558"/>
          <w:p w:rsidR="00F44924" w:rsidRPr="00993766" w:rsidRDefault="00F44924" w:rsidP="002E3558"/>
          <w:p w:rsidR="00F44924" w:rsidRDefault="00F44924" w:rsidP="002E3558"/>
          <w:p w:rsidR="00F44924" w:rsidRDefault="00F44924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If the distance between the Client and the Server is 8000 Km and the propagation speed through the medium is 2 x 10</w:t>
            </w:r>
            <w:r w:rsidRPr="00076F11">
              <w:rPr>
                <w:vertAlign w:val="superscript"/>
              </w:rPr>
              <w:t>8</w:t>
            </w:r>
            <w:r>
              <w:t xml:space="preserve"> m/s, then the transmission delay is ________________</w:t>
            </w:r>
            <w:proofErr w:type="gramStart"/>
            <w:r>
              <w:t>_ .</w:t>
            </w:r>
            <w:proofErr w:type="gramEnd"/>
          </w:p>
        </w:tc>
      </w:tr>
      <w:tr w:rsidR="00F44924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F44924" w:rsidRPr="00505B40" w:rsidRDefault="00F44924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505B40">
              <w:rPr>
                <w:color w:val="FF0000"/>
              </w:rPr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F44924" w:rsidRPr="00505B40" w:rsidRDefault="00F44924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505B40">
              <w:rPr>
                <w:color w:val="FF0000"/>
              </w:rPr>
              <w:t>0.4 seconds</w:t>
            </w:r>
          </w:p>
        </w:tc>
      </w:tr>
      <w:tr w:rsidR="00F44924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F44924" w:rsidRPr="00505B40" w:rsidRDefault="00F44924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505B40"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F44924" w:rsidRPr="00505B40" w:rsidRDefault="00F44924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505B40">
              <w:t>0.04 seconds</w:t>
            </w:r>
          </w:p>
        </w:tc>
      </w:tr>
      <w:tr w:rsidR="00F44924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F44924" w:rsidRPr="00F44924" w:rsidRDefault="00F44924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F44924"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F44924" w:rsidRPr="00F44924" w:rsidRDefault="00F44924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F44924">
              <w:t>0.02 seconds</w:t>
            </w:r>
          </w:p>
        </w:tc>
      </w:tr>
      <w:tr w:rsidR="00F44924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F44924" w:rsidRDefault="00F44924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F44924" w:rsidRDefault="00F44924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0.2 micro-seconds</w:t>
            </w:r>
          </w:p>
        </w:tc>
      </w:tr>
    </w:tbl>
    <w:p w:rsidR="00F44924" w:rsidRPr="00505B40" w:rsidRDefault="00F4267C" w:rsidP="00F44924">
      <w:pPr>
        <w:widowControl w:val="0"/>
        <w:autoSpaceDE w:val="0"/>
        <w:autoSpaceDN w:val="0"/>
        <w:adjustRightInd w:val="0"/>
        <w:rPr>
          <w:color w:val="0070C0"/>
        </w:rPr>
      </w:pPr>
      <w:r>
        <w:tab/>
      </w:r>
      <w:r w:rsidRPr="00505B40">
        <w:rPr>
          <w:color w:val="0070C0"/>
        </w:rPr>
        <w:t>NOTE:  Correction.  Also see Question 58.</w:t>
      </w:r>
    </w:p>
    <w:p w:rsidR="00E95266" w:rsidRDefault="00E95266" w:rsidP="00E95266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E95266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56</w:t>
            </w:r>
            <w:r w:rsidR="00E95266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The ability to inject packets into the Internet with a false source address is known as _________________</w:t>
            </w:r>
            <w:proofErr w:type="gramStart"/>
            <w:r>
              <w:t>_ .</w:t>
            </w:r>
            <w:proofErr w:type="gramEnd"/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250BE1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250BE1">
              <w:rPr>
                <w:color w:val="FF0000"/>
              </w:rPr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250BE1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250BE1">
              <w:rPr>
                <w:color w:val="FF0000"/>
              </w:rPr>
              <w:t>IP spoofing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885A87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IP sniffing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2D0DE0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IP phishing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Man-in-the-middle attack</w:t>
            </w:r>
          </w:p>
        </w:tc>
      </w:tr>
    </w:tbl>
    <w:p w:rsidR="00E95266" w:rsidRDefault="00E95266" w:rsidP="00E95266">
      <w:pPr>
        <w:widowControl w:val="0"/>
        <w:autoSpaceDE w:val="0"/>
        <w:autoSpaceDN w:val="0"/>
        <w:adjustRightInd w:val="0"/>
      </w:pPr>
    </w:p>
    <w:p w:rsidR="00E95266" w:rsidRDefault="00E95266" w:rsidP="00E95266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E95266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57</w:t>
            </w:r>
            <w:r w:rsidR="00E95266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95266" w:rsidRPr="00582AEA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lang w:val="en-CA"/>
              </w:rPr>
            </w:pPr>
            <w:r>
              <w:t>Round-trip time (RTT) is estimated based on _________</w:t>
            </w:r>
            <w:proofErr w:type="gramStart"/>
            <w:r>
              <w:t>_ .</w:t>
            </w:r>
            <w:proofErr w:type="gramEnd"/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a weighted average RTT that is fixed after several samples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1B7199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1B7199">
              <w:rPr>
                <w:color w:val="FF0000"/>
              </w:rP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1B7199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1B7199">
              <w:rPr>
                <w:color w:val="FF0000"/>
              </w:rPr>
              <w:t>a weighted average RTT that is continuously updated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sampling of routes to determine minimum cost paths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None of these responses is correct.</w:t>
            </w:r>
          </w:p>
        </w:tc>
      </w:tr>
    </w:tbl>
    <w:p w:rsidR="00E95266" w:rsidRDefault="00E95266" w:rsidP="00E95266">
      <w:pPr>
        <w:widowControl w:val="0"/>
        <w:autoSpaceDE w:val="0"/>
        <w:autoSpaceDN w:val="0"/>
        <w:adjustRightInd w:val="0"/>
      </w:pPr>
    </w:p>
    <w:p w:rsidR="00FB5C7C" w:rsidRDefault="00FB5C7C" w:rsidP="00FB5C7C">
      <w:pPr>
        <w:widowControl w:val="0"/>
        <w:autoSpaceDE w:val="0"/>
        <w:autoSpaceDN w:val="0"/>
        <w:adjustRightInd w:val="0"/>
      </w:pPr>
    </w:p>
    <w:tbl>
      <w:tblPr>
        <w:tblpPr w:leftFromText="180" w:rightFromText="180" w:vertAnchor="text" w:tblpY="1"/>
        <w:tblOverlap w:val="never"/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FB5C7C" w:rsidTr="00B654DA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FB5C7C" w:rsidRDefault="00EB73C9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lastRenderedPageBreak/>
              <w:t>58</w:t>
            </w:r>
            <w:r w:rsidR="00FB5C7C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FB5C7C" w:rsidRDefault="00FB5C7C" w:rsidP="00B654DA">
            <w:r>
              <w:t xml:space="preserve">Suppose a Client is downloading a 5MB file from a Server, through a single communication link, </w:t>
            </w:r>
            <w:proofErr w:type="gramStart"/>
            <w:r>
              <w:t>with  bandwidth</w:t>
            </w:r>
            <w:proofErr w:type="gramEnd"/>
            <w:r>
              <w:t xml:space="preserve"> capacity of 100Mbps, as in the diagram below.</w:t>
            </w:r>
          </w:p>
          <w:p w:rsidR="00FB5C7C" w:rsidRDefault="00FB5C7C" w:rsidP="00B654DA">
            <w:r w:rsidRPr="0006287E">
              <w:rPr>
                <w:rFonts w:ascii="Calibri" w:hAnsi="Calibri"/>
                <w:noProof/>
                <w:sz w:val="22"/>
                <w:szCs w:val="22"/>
              </w:rPr>
              <w:pict>
                <v:shape id="_x0000_s1042" type="#_x0000_t75" style="position:absolute;margin-left:58.1pt;margin-top:4.35pt;width:240.75pt;height:85.5pt;z-index:251657216">
                  <v:imagedata r:id="rId8" o:title=""/>
                  <w10:wrap type="square"/>
                </v:shape>
                <o:OLEObject Type="Embed" ProgID="Visio.Drawing.11" ShapeID="_x0000_s1042" DrawAspect="Content" ObjectID="_1477124326" r:id="rId10"/>
              </w:pict>
            </w:r>
          </w:p>
          <w:p w:rsidR="00FB5C7C" w:rsidRDefault="00FB5C7C" w:rsidP="00B654DA"/>
          <w:p w:rsidR="00FB5C7C" w:rsidRDefault="00FB5C7C" w:rsidP="00B654DA"/>
          <w:p w:rsidR="00FB5C7C" w:rsidRDefault="00FB5C7C" w:rsidP="00B654DA"/>
          <w:p w:rsidR="00FB5C7C" w:rsidRDefault="00FB5C7C" w:rsidP="00B654DA"/>
          <w:p w:rsidR="00FB5C7C" w:rsidRDefault="00FB5C7C" w:rsidP="00B654DA"/>
          <w:p w:rsidR="00FB5C7C" w:rsidRPr="00993766" w:rsidRDefault="00FB5C7C" w:rsidP="00B654DA"/>
          <w:p w:rsidR="00FB5C7C" w:rsidRDefault="00FB5C7C" w:rsidP="00B654DA"/>
          <w:p w:rsidR="00FB5C7C" w:rsidRDefault="00FB5C7C" w:rsidP="00F44924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 xml:space="preserve">If the distance between the Client and the Server is </w:t>
            </w:r>
            <w:r w:rsidR="00F44924">
              <w:t>8</w:t>
            </w:r>
            <w:r>
              <w:t>000 Km and the propagation speed through the medium is 2 x 10</w:t>
            </w:r>
            <w:r w:rsidRPr="00076F11">
              <w:rPr>
                <w:vertAlign w:val="superscript"/>
              </w:rPr>
              <w:t>8</w:t>
            </w:r>
            <w:r>
              <w:t xml:space="preserve"> m/s, then the propagation delay is ___________</w:t>
            </w:r>
            <w:proofErr w:type="gramStart"/>
            <w:r>
              <w:t>_ .</w:t>
            </w:r>
            <w:proofErr w:type="gramEnd"/>
          </w:p>
        </w:tc>
      </w:tr>
      <w:tr w:rsidR="00FB5C7C" w:rsidTr="00B654D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FB5C7C" w:rsidRPr="00505B40" w:rsidRDefault="00FB5C7C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505B40"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FB5C7C" w:rsidRPr="00505B40" w:rsidRDefault="00FB5C7C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505B40">
              <w:t>0.4 seconds</w:t>
            </w:r>
          </w:p>
        </w:tc>
      </w:tr>
      <w:tr w:rsidR="00FB5C7C" w:rsidTr="00B654D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FB5C7C" w:rsidRPr="00505B40" w:rsidRDefault="00FB5C7C" w:rsidP="00B654DA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505B40">
              <w:rPr>
                <w:color w:val="FF0000"/>
              </w:rP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FB5C7C" w:rsidRPr="00505B40" w:rsidRDefault="00FB5C7C" w:rsidP="00B654DA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505B40">
              <w:rPr>
                <w:color w:val="FF0000"/>
              </w:rPr>
              <w:t>0.04 seconds</w:t>
            </w:r>
          </w:p>
        </w:tc>
      </w:tr>
      <w:tr w:rsidR="00FB5C7C" w:rsidTr="00B654D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FB5C7C" w:rsidRPr="0006287E" w:rsidRDefault="00FB5C7C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06287E"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FB5C7C" w:rsidRPr="0006287E" w:rsidRDefault="00FB5C7C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06287E">
              <w:t>0.02 seconds</w:t>
            </w:r>
            <w:bookmarkStart w:id="0" w:name="_GoBack"/>
            <w:bookmarkEnd w:id="0"/>
          </w:p>
        </w:tc>
      </w:tr>
      <w:tr w:rsidR="00FB5C7C" w:rsidTr="00B654D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FB5C7C" w:rsidRPr="0006287E" w:rsidRDefault="00FB5C7C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06287E"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FB5C7C" w:rsidRPr="0006287E" w:rsidRDefault="00FB5C7C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0.2 micro-seconds</w:t>
            </w:r>
          </w:p>
        </w:tc>
      </w:tr>
    </w:tbl>
    <w:p w:rsidR="00FB5C7C" w:rsidRDefault="00505B40" w:rsidP="00505B40">
      <w:pPr>
        <w:widowControl w:val="0"/>
        <w:autoSpaceDE w:val="0"/>
        <w:autoSpaceDN w:val="0"/>
        <w:adjustRightInd w:val="0"/>
        <w:ind w:firstLine="720"/>
      </w:pPr>
      <w:r w:rsidRPr="00505B40">
        <w:rPr>
          <w:color w:val="0070C0"/>
        </w:rPr>
        <w:t>NOTE:  Correction.  Also see Question 5</w:t>
      </w:r>
      <w:r>
        <w:rPr>
          <w:color w:val="0070C0"/>
        </w:rPr>
        <w:t>5</w:t>
      </w:r>
      <w:r w:rsidRPr="00505B40">
        <w:rPr>
          <w:color w:val="0070C0"/>
        </w:rPr>
        <w:t>.</w:t>
      </w:r>
    </w:p>
    <w:p w:rsidR="00286C90" w:rsidRDefault="00286C90" w:rsidP="00286C90">
      <w:pPr>
        <w:widowControl w:val="0"/>
        <w:autoSpaceDE w:val="0"/>
        <w:autoSpaceDN w:val="0"/>
        <w:adjustRightInd w:val="0"/>
      </w:pPr>
    </w:p>
    <w:tbl>
      <w:tblPr>
        <w:tblpPr w:leftFromText="180" w:rightFromText="180" w:vertAnchor="text" w:tblpY="1"/>
        <w:tblOverlap w:val="never"/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286C90" w:rsidTr="00B654DA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286C90" w:rsidRDefault="00EB73C9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59</w:t>
            </w:r>
            <w:r w:rsidR="00286C90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286C90" w:rsidRDefault="00286C90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A process sends messages into, and receives messages from, the network through a software interface called a __________________</w:t>
            </w:r>
            <w:proofErr w:type="gramStart"/>
            <w:r>
              <w:t>_ .</w:t>
            </w:r>
            <w:proofErr w:type="gramEnd"/>
          </w:p>
        </w:tc>
      </w:tr>
      <w:tr w:rsidR="00286C90" w:rsidTr="00B654D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286C90" w:rsidRPr="0006287E" w:rsidRDefault="00286C90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06287E"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286C90" w:rsidRPr="0006287E" w:rsidRDefault="00F44924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protocol</w:t>
            </w:r>
          </w:p>
        </w:tc>
      </w:tr>
      <w:tr w:rsidR="00286C90" w:rsidTr="00B654D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286C90" w:rsidRDefault="00286C90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286C90" w:rsidRPr="00885A87" w:rsidRDefault="00286C90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multiplexer</w:t>
            </w:r>
          </w:p>
        </w:tc>
      </w:tr>
      <w:tr w:rsidR="00286C90" w:rsidTr="00B654D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286C90" w:rsidRPr="0006287E" w:rsidRDefault="00286C90" w:rsidP="00B654DA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06287E">
              <w:rPr>
                <w:color w:val="FF0000"/>
              </w:rPr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286C90" w:rsidRPr="0006287E" w:rsidRDefault="00286C90" w:rsidP="00B654DA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06287E">
              <w:rPr>
                <w:color w:val="FF0000"/>
              </w:rPr>
              <w:t>socket</w:t>
            </w:r>
          </w:p>
        </w:tc>
      </w:tr>
      <w:tr w:rsidR="00286C90" w:rsidTr="00B654D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286C90" w:rsidRDefault="00286C90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286C90" w:rsidRDefault="00286C90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cookie</w:t>
            </w:r>
          </w:p>
        </w:tc>
      </w:tr>
    </w:tbl>
    <w:p w:rsidR="00286C90" w:rsidRDefault="00286C90" w:rsidP="00286C90">
      <w:pPr>
        <w:widowControl w:val="0"/>
        <w:autoSpaceDE w:val="0"/>
        <w:autoSpaceDN w:val="0"/>
        <w:adjustRightInd w:val="0"/>
      </w:pPr>
    </w:p>
    <w:p w:rsidR="002343D1" w:rsidRDefault="002343D1" w:rsidP="002343D1">
      <w:pPr>
        <w:widowControl w:val="0"/>
        <w:autoSpaceDE w:val="0"/>
        <w:autoSpaceDN w:val="0"/>
        <w:adjustRightInd w:val="0"/>
      </w:pPr>
    </w:p>
    <w:tbl>
      <w:tblPr>
        <w:tblpPr w:leftFromText="180" w:rightFromText="180" w:vertAnchor="text" w:tblpY="1"/>
        <w:tblOverlap w:val="never"/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2343D1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2343D1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60</w:t>
            </w:r>
            <w:r w:rsidR="002343D1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2343D1" w:rsidRDefault="002343D1" w:rsidP="002343D1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A host uses ___________________ to direct segments to an appropriate socket.</w:t>
            </w:r>
          </w:p>
        </w:tc>
      </w:tr>
      <w:tr w:rsidR="002343D1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2343D1" w:rsidRPr="002343D1" w:rsidRDefault="002343D1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2343D1">
              <w:rPr>
                <w:color w:val="FF0000"/>
              </w:rPr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2343D1" w:rsidRPr="002343D1" w:rsidRDefault="002343D1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2343D1">
              <w:rPr>
                <w:color w:val="FF0000"/>
              </w:rPr>
              <w:t>IP addresses and port numbers</w:t>
            </w:r>
          </w:p>
        </w:tc>
      </w:tr>
      <w:tr w:rsidR="002343D1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2343D1" w:rsidRDefault="002343D1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2343D1" w:rsidRPr="00885A87" w:rsidRDefault="002343D1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DNS and IP addresses</w:t>
            </w:r>
          </w:p>
        </w:tc>
      </w:tr>
      <w:tr w:rsidR="002343D1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2343D1" w:rsidRPr="002343D1" w:rsidRDefault="002343D1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2343D1"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2343D1" w:rsidRPr="002343D1" w:rsidRDefault="002343D1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Socket numbers</w:t>
            </w:r>
          </w:p>
        </w:tc>
      </w:tr>
      <w:tr w:rsidR="002343D1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2343D1" w:rsidRPr="002343D1" w:rsidRDefault="002343D1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2343D1"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2343D1" w:rsidRPr="002343D1" w:rsidRDefault="002343D1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Port numbers</w:t>
            </w:r>
          </w:p>
        </w:tc>
      </w:tr>
    </w:tbl>
    <w:p w:rsidR="002343D1" w:rsidRDefault="002343D1" w:rsidP="002343D1">
      <w:pPr>
        <w:widowControl w:val="0"/>
        <w:autoSpaceDE w:val="0"/>
        <w:autoSpaceDN w:val="0"/>
        <w:adjustRightInd w:val="0"/>
      </w:pPr>
    </w:p>
    <w:p w:rsidR="002343D1" w:rsidRDefault="002343D1" w:rsidP="002343D1">
      <w:pPr>
        <w:widowControl w:val="0"/>
        <w:autoSpaceDE w:val="0"/>
        <w:autoSpaceDN w:val="0"/>
        <w:adjustRightInd w:val="0"/>
      </w:pPr>
    </w:p>
    <w:tbl>
      <w:tblPr>
        <w:tblpPr w:leftFromText="180" w:rightFromText="180" w:vertAnchor="text" w:tblpY="1"/>
        <w:tblOverlap w:val="never"/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2343D1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2343D1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61</w:t>
            </w:r>
            <w:r w:rsidR="002343D1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2343D1" w:rsidRDefault="00854317" w:rsidP="00854317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Services that are not available in the Transport Layer include</w:t>
            </w:r>
            <w:r w:rsidR="002343D1">
              <w:t xml:space="preserve"> ____________</w:t>
            </w:r>
            <w:proofErr w:type="gramStart"/>
            <w:r w:rsidR="002343D1">
              <w:t>_ .</w:t>
            </w:r>
            <w:proofErr w:type="gramEnd"/>
          </w:p>
        </w:tc>
      </w:tr>
      <w:tr w:rsidR="002343D1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2343D1" w:rsidRPr="0006287E" w:rsidRDefault="002343D1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06287E"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2343D1" w:rsidRPr="0006287E" w:rsidRDefault="00854317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Congestion control</w:t>
            </w:r>
          </w:p>
        </w:tc>
      </w:tr>
      <w:tr w:rsidR="002343D1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2343D1" w:rsidRDefault="002343D1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2343D1" w:rsidRPr="00885A87" w:rsidRDefault="00854317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Delay guarantees</w:t>
            </w:r>
          </w:p>
        </w:tc>
      </w:tr>
      <w:tr w:rsidR="002343D1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2343D1" w:rsidRPr="00854317" w:rsidRDefault="002343D1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854317"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2343D1" w:rsidRPr="00854317" w:rsidRDefault="00854317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854317">
              <w:t>Bandwidth guarantees</w:t>
            </w:r>
          </w:p>
        </w:tc>
      </w:tr>
      <w:tr w:rsidR="002343D1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2343D1" w:rsidRDefault="002343D1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2343D1" w:rsidRDefault="00854317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Connection setup</w:t>
            </w:r>
          </w:p>
        </w:tc>
      </w:tr>
      <w:tr w:rsidR="00854317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854317" w:rsidRPr="00854317" w:rsidRDefault="00854317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854317">
              <w:rPr>
                <w:color w:val="FF0000"/>
              </w:rPr>
              <w:t>E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854317" w:rsidRPr="00854317" w:rsidRDefault="00854317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854317">
              <w:rPr>
                <w:color w:val="FF0000"/>
              </w:rPr>
              <w:t>Both B and C responses are correct.</w:t>
            </w:r>
          </w:p>
        </w:tc>
      </w:tr>
    </w:tbl>
    <w:p w:rsidR="00286C90" w:rsidRDefault="00286C90" w:rsidP="00286C90">
      <w:pPr>
        <w:widowControl w:val="0"/>
        <w:autoSpaceDE w:val="0"/>
        <w:autoSpaceDN w:val="0"/>
        <w:adjustRightInd w:val="0"/>
      </w:pPr>
    </w:p>
    <w:p w:rsidR="00286C90" w:rsidRDefault="00286C90" w:rsidP="00286C90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286C90" w:rsidTr="00B654DA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286C90" w:rsidRDefault="00EB73C9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62</w:t>
            </w:r>
            <w:r w:rsidR="00286C90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286C90" w:rsidRPr="00582AEA" w:rsidRDefault="00286C90" w:rsidP="00B654DA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lang w:val="en-CA"/>
              </w:rPr>
            </w:pPr>
            <w:r>
              <w:t>MIME protocol refers to _____________</w:t>
            </w:r>
            <w:proofErr w:type="gramStart"/>
            <w:r>
              <w:t>_ .</w:t>
            </w:r>
            <w:proofErr w:type="gramEnd"/>
          </w:p>
        </w:tc>
      </w:tr>
      <w:tr w:rsidR="00286C90" w:rsidTr="00B654D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286C90" w:rsidRPr="00770F86" w:rsidRDefault="00286C90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770F86"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286C90" w:rsidRPr="00770F86" w:rsidRDefault="00286C90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proofErr w:type="spellStart"/>
            <w:r w:rsidRPr="00770F86">
              <w:t>micromedia</w:t>
            </w:r>
            <w:proofErr w:type="spellEnd"/>
            <w:r w:rsidRPr="00770F86">
              <w:t xml:space="preserve"> email extension</w:t>
            </w:r>
          </w:p>
        </w:tc>
      </w:tr>
      <w:tr w:rsidR="00286C90" w:rsidTr="00B654D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286C90" w:rsidRPr="00770F86" w:rsidRDefault="00286C90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770F86"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286C90" w:rsidRPr="00770F86" w:rsidRDefault="00286C90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movement for internet multimedia email</w:t>
            </w:r>
          </w:p>
        </w:tc>
      </w:tr>
      <w:tr w:rsidR="00286C90" w:rsidTr="00B654D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286C90" w:rsidRPr="00770F86" w:rsidRDefault="00286C90" w:rsidP="00B654DA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C00000"/>
              </w:rPr>
            </w:pPr>
            <w:r w:rsidRPr="00770F86">
              <w:rPr>
                <w:color w:val="C00000"/>
              </w:rPr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286C90" w:rsidRPr="00770F86" w:rsidRDefault="00286C90" w:rsidP="00B654DA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C00000"/>
              </w:rPr>
            </w:pPr>
            <w:r w:rsidRPr="00770F86">
              <w:rPr>
                <w:color w:val="C00000"/>
              </w:rPr>
              <w:t>multimedia mail extension</w:t>
            </w:r>
          </w:p>
        </w:tc>
      </w:tr>
      <w:tr w:rsidR="00286C90" w:rsidTr="00B654DA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286C90" w:rsidRPr="00770F86" w:rsidRDefault="00286C90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770F86"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286C90" w:rsidRPr="00770F86" w:rsidRDefault="00286C90" w:rsidP="00B654DA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None of these responses are correct.</w:t>
            </w:r>
          </w:p>
        </w:tc>
      </w:tr>
    </w:tbl>
    <w:p w:rsidR="00143485" w:rsidRDefault="00143485" w:rsidP="00143485">
      <w:pPr>
        <w:widowControl w:val="0"/>
        <w:autoSpaceDE w:val="0"/>
        <w:autoSpaceDN w:val="0"/>
        <w:adjustRightInd w:val="0"/>
      </w:pPr>
    </w:p>
    <w:p w:rsidR="00E95266" w:rsidRDefault="00E95266" w:rsidP="00E95266">
      <w:pPr>
        <w:keepNext/>
        <w:keepLines/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E95266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63</w:t>
            </w:r>
            <w:r w:rsidR="00E95266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The acronym IETF is actually called the _________</w:t>
            </w:r>
            <w:proofErr w:type="gramStart"/>
            <w:r>
              <w:t>_ .</w:t>
            </w:r>
            <w:proofErr w:type="gramEnd"/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9276C1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9276C1"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9276C1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Independent Engineering Task Force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DC7E02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DC7E02">
              <w:rPr>
                <w:color w:val="FF0000"/>
              </w:rP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DC7E02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DC7E02">
              <w:rPr>
                <w:color w:val="FF0000"/>
              </w:rPr>
              <w:t>Internet Engineering Task Force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DC7E02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DC7E02"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DC7E02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Internet Engineering Technical Framework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DC7E02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DC7E02"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DC7E02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Internet Engineering Technology Framework</w:t>
            </w:r>
          </w:p>
        </w:tc>
      </w:tr>
    </w:tbl>
    <w:p w:rsidR="00E95266" w:rsidRDefault="00E95266" w:rsidP="00E95266">
      <w:pPr>
        <w:widowControl w:val="0"/>
        <w:autoSpaceDE w:val="0"/>
        <w:autoSpaceDN w:val="0"/>
        <w:adjustRightInd w:val="0"/>
      </w:pPr>
    </w:p>
    <w:p w:rsidR="00E95266" w:rsidRDefault="00E95266" w:rsidP="00E95266">
      <w:pPr>
        <w:keepNext/>
        <w:keepLines/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E95266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64</w:t>
            </w:r>
            <w:r w:rsidR="00E95266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The IETF is responsible for _________</w:t>
            </w:r>
            <w:proofErr w:type="gramStart"/>
            <w:r>
              <w:t>_ .</w:t>
            </w:r>
            <w:proofErr w:type="gramEnd"/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9276C1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9276C1"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9276C1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creating new Internet protocols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9276C1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9276C1"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9276C1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ensuring that the Internet is operating correctly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A00381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A00381">
              <w:rPr>
                <w:color w:val="FF0000"/>
              </w:rPr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A00381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A00381">
              <w:rPr>
                <w:color w:val="FF0000"/>
              </w:rPr>
              <w:t>setting Internet standards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A00381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A00381"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A00381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A00381">
              <w:t>approving new Internet Service Providers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A00381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E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A00381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All of the above are correct responses.</w:t>
            </w:r>
          </w:p>
        </w:tc>
      </w:tr>
    </w:tbl>
    <w:p w:rsidR="00E95266" w:rsidRDefault="00E95266" w:rsidP="00E95266">
      <w:pPr>
        <w:widowControl w:val="0"/>
        <w:autoSpaceDE w:val="0"/>
        <w:autoSpaceDN w:val="0"/>
        <w:adjustRightInd w:val="0"/>
      </w:pPr>
    </w:p>
    <w:p w:rsidR="00E95266" w:rsidRDefault="00E95266" w:rsidP="00E95266">
      <w:pPr>
        <w:keepNext/>
        <w:keepLines/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E95266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65</w:t>
            </w:r>
            <w:r w:rsidR="00E95266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The IETF publishes documents on selected Internet topics; these are called ______</w:t>
            </w:r>
            <w:proofErr w:type="gramStart"/>
            <w:r>
              <w:t>_ .</w:t>
            </w:r>
            <w:proofErr w:type="gramEnd"/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9276C1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9276C1"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9276C1" w:rsidRDefault="00CC092D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F</w:t>
            </w:r>
            <w:r w:rsidR="00E95266">
              <w:t>RC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DC7E02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DC7E02"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DC7E02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DC7E02">
              <w:t>FAQ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DC7E02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DC7E02"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DC7E02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DC7E02">
              <w:t>ACK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DC7E02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DC7E02">
              <w:rPr>
                <w:color w:val="FF0000"/>
              </w:rPr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DC7E02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DC7E02">
              <w:rPr>
                <w:color w:val="FF0000"/>
              </w:rPr>
              <w:t>RFC</w:t>
            </w:r>
          </w:p>
        </w:tc>
      </w:tr>
    </w:tbl>
    <w:p w:rsidR="00E95266" w:rsidRDefault="00E95266" w:rsidP="00E95266">
      <w:pPr>
        <w:widowControl w:val="0"/>
        <w:autoSpaceDE w:val="0"/>
        <w:autoSpaceDN w:val="0"/>
        <w:adjustRightInd w:val="0"/>
      </w:pPr>
    </w:p>
    <w:p w:rsidR="00E95266" w:rsidRDefault="00E95266" w:rsidP="00E95266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E95266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66</w:t>
            </w:r>
            <w:r w:rsidR="00E95266">
              <w:t>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 xml:space="preserve">Suppose Client </w:t>
            </w:r>
            <w:proofErr w:type="gramStart"/>
            <w:r>
              <w:t>A</w:t>
            </w:r>
            <w:proofErr w:type="gramEnd"/>
            <w:r>
              <w:t xml:space="preserve"> initiates a Telnet session with Server S.  At about the same time, Client B also initiates a Telnet session with Server S.  If A and B are different hosts, is it permissible that the source port number in the segments from A to S is the same as that from B to S.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717A93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717A93">
              <w:rPr>
                <w:color w:val="FF0000"/>
              </w:rPr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717A93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717A93">
              <w:rPr>
                <w:color w:val="FF0000"/>
              </w:rPr>
              <w:t>Yes</w:t>
            </w:r>
          </w:p>
        </w:tc>
      </w:tr>
      <w:tr w:rsidR="00E95266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95266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95266" w:rsidRPr="00885A87" w:rsidRDefault="00E95266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No</w:t>
            </w: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</w:p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67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B73C9" w:rsidRPr="00A72B12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lang w:val="en-CA"/>
              </w:rPr>
            </w:pPr>
            <w:r>
              <w:t>The ISO/OSI reference Model has _________ layers.</w:t>
            </w: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916FF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916FF9"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916FF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916FF9">
              <w:t>10</w:t>
            </w: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CE1CBD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CE1CBD"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CE1CBD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5</w:t>
            </w: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916FF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916FF9">
              <w:rPr>
                <w:color w:val="FF0000"/>
              </w:rPr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916FF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916FF9">
              <w:rPr>
                <w:color w:val="FF0000"/>
              </w:rPr>
              <w:t>7</w:t>
            </w: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CE1CBD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CE1CBD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8</w:t>
            </w:r>
          </w:p>
        </w:tc>
      </w:tr>
    </w:tbl>
    <w:p w:rsidR="00EB73C9" w:rsidRDefault="00EB73C9" w:rsidP="00EB73C9">
      <w:pPr>
        <w:widowControl w:val="0"/>
        <w:autoSpaceDE w:val="0"/>
        <w:autoSpaceDN w:val="0"/>
        <w:adjustRightInd w:val="0"/>
      </w:pPr>
    </w:p>
    <w:p w:rsidR="00EB73C9" w:rsidRDefault="00EB73C9" w:rsidP="00EB73C9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EB73C9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68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B73C9" w:rsidRPr="00582AEA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lang w:val="en-CA"/>
              </w:rPr>
            </w:pPr>
            <w:r w:rsidRPr="00087680">
              <w:t>With download and delete, after a user retrieves its messages from a POP server</w:t>
            </w:r>
            <w:r>
              <w:t xml:space="preserve"> ______________</w:t>
            </w:r>
            <w:proofErr w:type="gramStart"/>
            <w:r>
              <w:t>_ .</w:t>
            </w:r>
            <w:proofErr w:type="gramEnd"/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The user may retrieve all their messages later on any machine</w:t>
            </w: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0E282A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0E282A"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0E282A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The user may retrieve only some of their messages later on any machine</w:t>
            </w: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087680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>
              <w:rPr>
                <w:color w:val="FF0000"/>
              </w:rPr>
              <w:t>C</w:t>
            </w:r>
            <w:r w:rsidRPr="00087680">
              <w:rPr>
                <w:color w:val="FF0000"/>
              </w:rPr>
              <w:t>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087680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087680">
              <w:rPr>
                <w:color w:val="FF0000"/>
              </w:rPr>
              <w:t>The messages are deleted immediately after reading them</w:t>
            </w: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087680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D</w:t>
            </w:r>
            <w:r w:rsidRPr="00087680">
              <w:t>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087680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087680">
              <w:t>The messages are saved for only a limited period of time, then deleted</w:t>
            </w: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2F7F25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2F7F25">
              <w:t>E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2F7F25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2F7F25">
              <w:t>No</w:t>
            </w:r>
            <w:r>
              <w:t>n</w:t>
            </w:r>
            <w:r w:rsidRPr="002F7F25">
              <w:t>e</w:t>
            </w:r>
            <w:r>
              <w:t xml:space="preserve"> of the responses above are correct.</w:t>
            </w:r>
            <w:r w:rsidRPr="002F7F25">
              <w:t xml:space="preserve"> </w:t>
            </w:r>
          </w:p>
        </w:tc>
      </w:tr>
    </w:tbl>
    <w:p w:rsidR="00EB73C9" w:rsidRDefault="00EB73C9" w:rsidP="00EB73C9">
      <w:pPr>
        <w:widowControl w:val="0"/>
        <w:autoSpaceDE w:val="0"/>
        <w:autoSpaceDN w:val="0"/>
        <w:adjustRightInd w:val="0"/>
      </w:pPr>
    </w:p>
    <w:p w:rsidR="00EB73C9" w:rsidRDefault="00EB73C9" w:rsidP="00EB73C9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EB73C9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lastRenderedPageBreak/>
              <w:t>69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Which protocol layer is in charge of flow control?</w:t>
            </w: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9511AD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9511AD"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9511AD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Application</w:t>
            </w: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885A87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Network</w:t>
            </w: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2D0DE0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Physical</w:t>
            </w: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9511AD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9511AD">
              <w:rPr>
                <w:color w:val="FF0000"/>
              </w:rPr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9511AD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9511AD">
              <w:rPr>
                <w:color w:val="FF0000"/>
              </w:rPr>
              <w:t>Transport</w:t>
            </w:r>
          </w:p>
        </w:tc>
      </w:tr>
    </w:tbl>
    <w:p w:rsidR="00EB73C9" w:rsidRDefault="00EB73C9" w:rsidP="00EB73C9">
      <w:pPr>
        <w:widowControl w:val="0"/>
        <w:autoSpaceDE w:val="0"/>
        <w:autoSpaceDN w:val="0"/>
        <w:adjustRightInd w:val="0"/>
      </w:pPr>
    </w:p>
    <w:p w:rsidR="00EB73C9" w:rsidRDefault="00EB73C9" w:rsidP="00EB73C9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EB73C9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70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 xml:space="preserve">Arguments against a centralized DNS approach </w:t>
            </w:r>
            <w:proofErr w:type="gramStart"/>
            <w:r>
              <w:t>include  _</w:t>
            </w:r>
            <w:proofErr w:type="gramEnd"/>
            <w:r>
              <w:t>_____________ .</w:t>
            </w: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4366DC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4366DC"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4366DC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4366DC">
              <w:t>Single point of failure</w:t>
            </w: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Traffic volume</w:t>
            </w: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Network delays handling requests</w:t>
            </w: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4366DC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4366DC">
              <w:rPr>
                <w:color w:val="FF0000"/>
              </w:rPr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4366DC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4366DC">
              <w:rPr>
                <w:color w:val="FF0000"/>
              </w:rPr>
              <w:t>All of the above responses are correct.</w:t>
            </w: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C74542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E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C74542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None of the above responses is correct.</w:t>
            </w:r>
          </w:p>
        </w:tc>
      </w:tr>
    </w:tbl>
    <w:p w:rsidR="00EB73C9" w:rsidRDefault="00EB73C9" w:rsidP="00EB73C9">
      <w:pPr>
        <w:widowControl w:val="0"/>
        <w:autoSpaceDE w:val="0"/>
        <w:autoSpaceDN w:val="0"/>
        <w:adjustRightInd w:val="0"/>
      </w:pPr>
    </w:p>
    <w:p w:rsidR="00EB73C9" w:rsidRPr="00E95266" w:rsidRDefault="00EB73C9" w:rsidP="00EB73C9">
      <w:pPr>
        <w:keepNext/>
        <w:keepLines/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EB73C9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71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 xml:space="preserve">Transport services and protocols </w:t>
            </w:r>
            <w:r w:rsidRPr="008646F1">
              <w:t xml:space="preserve">provide </w:t>
            </w:r>
            <w:r>
              <w:t>logical</w:t>
            </w:r>
            <w:r w:rsidRPr="008646F1">
              <w:t xml:space="preserve"> communication between </w:t>
            </w:r>
            <w:r>
              <w:t>__________.</w:t>
            </w: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82188B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82188B"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82188B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82188B">
              <w:t>different hosts</w:t>
            </w: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82188B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82188B"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82188B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82188B">
              <w:t>application processes</w:t>
            </w: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82188B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82188B">
              <w:rPr>
                <w:color w:val="FF0000"/>
              </w:rPr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82188B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82188B">
              <w:rPr>
                <w:color w:val="FF0000"/>
              </w:rPr>
              <w:t>application processes running on different hosts</w:t>
            </w: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82188B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82188B"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82188B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82188B">
              <w:t>All of the responses above are correct.</w:t>
            </w:r>
          </w:p>
        </w:tc>
      </w:tr>
    </w:tbl>
    <w:p w:rsidR="00EB73C9" w:rsidRDefault="00EB73C9" w:rsidP="00EB73C9">
      <w:pPr>
        <w:widowControl w:val="0"/>
        <w:autoSpaceDE w:val="0"/>
        <w:autoSpaceDN w:val="0"/>
        <w:adjustRightInd w:val="0"/>
      </w:pPr>
    </w:p>
    <w:p w:rsidR="00EB73C9" w:rsidRDefault="00EB73C9" w:rsidP="00EB73C9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EB73C9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72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Applications require which of the following transport services.</w:t>
            </w: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 xml:space="preserve">Data loss </w:t>
            </w: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Timing</w:t>
            </w: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Throughput</w:t>
            </w: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Security</w:t>
            </w: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717A93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717A93">
              <w:rPr>
                <w:color w:val="FF0000"/>
              </w:rPr>
              <w:t>E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717A93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717A93">
              <w:rPr>
                <w:color w:val="FF0000"/>
              </w:rPr>
              <w:t>All of the above responses are correct</w:t>
            </w:r>
          </w:p>
        </w:tc>
      </w:tr>
    </w:tbl>
    <w:p w:rsidR="00EB73C9" w:rsidRDefault="00EB73C9" w:rsidP="00EB73C9">
      <w:pPr>
        <w:widowControl w:val="0"/>
        <w:autoSpaceDE w:val="0"/>
        <w:autoSpaceDN w:val="0"/>
        <w:adjustRightInd w:val="0"/>
      </w:pPr>
    </w:p>
    <w:p w:rsidR="00EB73C9" w:rsidRDefault="00EB73C9" w:rsidP="00EB73C9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EB73C9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73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Trojan Horses may be embedded in web page plug-ins.</w:t>
            </w: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C6293B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C00000"/>
              </w:rPr>
            </w:pPr>
            <w:r w:rsidRPr="00C6293B">
              <w:rPr>
                <w:color w:val="C00000"/>
              </w:rPr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C6293B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C00000"/>
              </w:rPr>
            </w:pPr>
            <w:r w:rsidRPr="00C6293B">
              <w:rPr>
                <w:color w:val="C00000"/>
              </w:rPr>
              <w:t>True</w:t>
            </w: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False</w:t>
            </w:r>
          </w:p>
        </w:tc>
      </w:tr>
    </w:tbl>
    <w:p w:rsidR="00EB73C9" w:rsidRDefault="00EB73C9" w:rsidP="00EB73C9">
      <w:pPr>
        <w:widowControl w:val="0"/>
        <w:autoSpaceDE w:val="0"/>
        <w:autoSpaceDN w:val="0"/>
        <w:adjustRightInd w:val="0"/>
      </w:pPr>
    </w:p>
    <w:p w:rsidR="00EB73C9" w:rsidRDefault="00EB73C9" w:rsidP="00EB73C9">
      <w:pPr>
        <w:keepNext/>
        <w:keepLines/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EB73C9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74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SSL was added as an enhancement to TCP in order to provide process-to-process security.</w:t>
            </w: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BB515F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BB515F">
              <w:rPr>
                <w:color w:val="FF0000"/>
              </w:rPr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BB515F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BB515F">
              <w:rPr>
                <w:color w:val="FF0000"/>
              </w:rPr>
              <w:t>True</w:t>
            </w: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BB515F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BB515F"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BB515F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BB515F">
              <w:t>False</w:t>
            </w:r>
          </w:p>
        </w:tc>
      </w:tr>
    </w:tbl>
    <w:p w:rsidR="00EB73C9" w:rsidRDefault="00EB73C9" w:rsidP="00EB73C9">
      <w:pPr>
        <w:widowControl w:val="0"/>
        <w:autoSpaceDE w:val="0"/>
        <w:autoSpaceDN w:val="0"/>
        <w:adjustRightInd w:val="0"/>
      </w:pPr>
    </w:p>
    <w:p w:rsidR="00EB73C9" w:rsidRDefault="00EB73C9" w:rsidP="00EB73C9">
      <w:pPr>
        <w:keepNext/>
        <w:keepLines/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EB73C9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75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rPr>
                <w:iCs/>
              </w:rPr>
              <w:t>Packet delay may be caused by _____________</w:t>
            </w:r>
            <w:proofErr w:type="gramStart"/>
            <w:r>
              <w:rPr>
                <w:iCs/>
              </w:rPr>
              <w:t xml:space="preserve">_ </w:t>
            </w:r>
            <w:r w:rsidRPr="009276C1">
              <w:t>.</w:t>
            </w:r>
            <w:proofErr w:type="gramEnd"/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9276C1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9276C1"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9276C1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rPr>
                <w:iCs/>
              </w:rPr>
              <w:t>time required for nodal processing requirements</w:t>
            </w: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D61D43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D61D43"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D61D43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rPr>
                <w:iCs/>
              </w:rPr>
              <w:t xml:space="preserve">time required for queueing </w:t>
            </w: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A72B12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 w:rsidRPr="00A72B12"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A72B12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rPr>
                <w:iCs/>
              </w:rPr>
              <w:t xml:space="preserve">transmission and propagation times </w:t>
            </w: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A72B12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A72B12">
              <w:rPr>
                <w:color w:val="FF0000"/>
              </w:rPr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A72B12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A72B12">
              <w:rPr>
                <w:color w:val="FF0000"/>
              </w:rPr>
              <w:t>All of these responses are correct.</w:t>
            </w:r>
          </w:p>
        </w:tc>
      </w:tr>
    </w:tbl>
    <w:p w:rsidR="00EB73C9" w:rsidRDefault="00EB73C9" w:rsidP="00EB73C9">
      <w:pPr>
        <w:keepNext/>
        <w:keepLines/>
        <w:widowControl w:val="0"/>
        <w:autoSpaceDE w:val="0"/>
        <w:autoSpaceDN w:val="0"/>
        <w:adjustRightInd w:val="0"/>
      </w:pPr>
    </w:p>
    <w:p w:rsidR="00EB73C9" w:rsidRDefault="00EB73C9" w:rsidP="00EB73C9">
      <w:pPr>
        <w:widowControl w:val="0"/>
        <w:autoSpaceDE w:val="0"/>
        <w:autoSpaceDN w:val="0"/>
        <w:adjustRightInd w:val="0"/>
      </w:pPr>
    </w:p>
    <w:tbl>
      <w:tblPr>
        <w:tblW w:w="0" w:type="auto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20"/>
        <w:gridCol w:w="420"/>
        <w:gridCol w:w="8220"/>
      </w:tblGrid>
      <w:tr w:rsidR="00EB73C9" w:rsidTr="002E3558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lastRenderedPageBreak/>
              <w:t>76.</w:t>
            </w:r>
          </w:p>
        </w:tc>
        <w:tc>
          <w:tcPr>
            <w:tcW w:w="86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Consider an HTTP client that wants to retrieve a Web document at a given URL.  The IP address of the HTTP server is initially unknown.  What transport layer protocols are needed in this scenario?</w:t>
            </w: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A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A73019" w:rsidRDefault="00EB73C9" w:rsidP="002E3558">
            <w:pPr>
              <w:pStyle w:val="Subtitle"/>
              <w:jc w:val="both"/>
              <w:rPr>
                <w:b w:val="0"/>
                <w:sz w:val="24"/>
              </w:rPr>
            </w:pPr>
            <w:r>
              <w:rPr>
                <w:b w:val="0"/>
                <w:sz w:val="24"/>
              </w:rPr>
              <w:t>DNS and HTTP</w:t>
            </w: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B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TCP for DNS; TCP for HTTP</w:t>
            </w: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717A93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717A93">
              <w:rPr>
                <w:color w:val="FF0000"/>
              </w:rPr>
              <w:t>C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717A93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 w:rsidRPr="00717A93">
              <w:rPr>
                <w:color w:val="FF0000"/>
              </w:rPr>
              <w:t>UDP for DNS; TCP for HTTP</w:t>
            </w:r>
          </w:p>
        </w:tc>
      </w:tr>
      <w:tr w:rsidR="00EB73C9" w:rsidTr="002E3558">
        <w:tblPrEx>
          <w:tblCellMar>
            <w:top w:w="0" w:type="dxa"/>
            <w:bottom w:w="0" w:type="dxa"/>
          </w:tblCellMar>
        </w:tblPrEx>
        <w:trPr>
          <w:gridBefore w:val="1"/>
          <w:wBefore w:w="720" w:type="dxa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</w:tcPr>
          <w:p w:rsidR="00EB73C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D)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</w:tcBorders>
          </w:tcPr>
          <w:p w:rsidR="00EB73C9" w:rsidRPr="00A73019" w:rsidRDefault="00EB73C9" w:rsidP="002E3558">
            <w:pPr>
              <w:keepNext/>
              <w:keepLines/>
              <w:widowControl w:val="0"/>
              <w:autoSpaceDE w:val="0"/>
              <w:autoSpaceDN w:val="0"/>
              <w:adjustRightInd w:val="0"/>
            </w:pPr>
            <w:r>
              <w:t>All of the above are correct responses.</w:t>
            </w:r>
          </w:p>
        </w:tc>
      </w:tr>
    </w:tbl>
    <w:p w:rsidR="00EB73C9" w:rsidRDefault="00EB73C9">
      <w:pPr>
        <w:pBdr>
          <w:bottom w:val="single" w:sz="12" w:space="1" w:color="auto"/>
        </w:pBdr>
      </w:pPr>
    </w:p>
    <w:p w:rsidR="00EB73C9" w:rsidRDefault="00EB73C9">
      <w:pPr>
        <w:pBdr>
          <w:bottom w:val="single" w:sz="12" w:space="1" w:color="auto"/>
        </w:pBdr>
      </w:pPr>
    </w:p>
    <w:p w:rsidR="00EB73C9" w:rsidRDefault="00EB73C9">
      <w:pPr>
        <w:pBdr>
          <w:bottom w:val="single" w:sz="12" w:space="1" w:color="auto"/>
        </w:pBdr>
      </w:pPr>
    </w:p>
    <w:p w:rsidR="00143485" w:rsidRDefault="00143485">
      <w:pPr>
        <w:pBdr>
          <w:bottom w:val="single" w:sz="12" w:space="1" w:color="auto"/>
        </w:pBdr>
      </w:pPr>
    </w:p>
    <w:p w:rsidR="00163D59" w:rsidRDefault="00163D59" w:rsidP="005132E1">
      <w:pPr>
        <w:widowControl w:val="0"/>
        <w:autoSpaceDE w:val="0"/>
        <w:autoSpaceDN w:val="0"/>
        <w:adjustRightInd w:val="0"/>
        <w:jc w:val="center"/>
      </w:pPr>
    </w:p>
    <w:p w:rsidR="00BA6963" w:rsidRDefault="00FC506C" w:rsidP="00CB6FD4">
      <w:pPr>
        <w:widowControl w:val="0"/>
        <w:autoSpaceDE w:val="0"/>
        <w:autoSpaceDN w:val="0"/>
        <w:adjustRightInd w:val="0"/>
        <w:jc w:val="center"/>
        <w:rPr>
          <w:b/>
          <w:sz w:val="28"/>
          <w:szCs w:val="28"/>
        </w:rPr>
      </w:pPr>
      <w:proofErr w:type="gramStart"/>
      <w:r>
        <w:rPr>
          <w:b/>
          <w:sz w:val="28"/>
          <w:szCs w:val="28"/>
        </w:rPr>
        <w:t>End of Examination.</w:t>
      </w:r>
      <w:proofErr w:type="gramEnd"/>
    </w:p>
    <w:p w:rsidR="00163D59" w:rsidRDefault="00163D59" w:rsidP="00163D59">
      <w:pPr>
        <w:widowControl w:val="0"/>
        <w:autoSpaceDE w:val="0"/>
        <w:autoSpaceDN w:val="0"/>
        <w:adjustRightInd w:val="0"/>
        <w:rPr>
          <w:b/>
          <w:sz w:val="28"/>
          <w:szCs w:val="28"/>
        </w:rPr>
      </w:pPr>
    </w:p>
    <w:p w:rsidR="00862DC2" w:rsidRDefault="00862DC2" w:rsidP="00163D59">
      <w:pPr>
        <w:widowControl w:val="0"/>
        <w:autoSpaceDE w:val="0"/>
        <w:autoSpaceDN w:val="0"/>
        <w:adjustRightInd w:val="0"/>
        <w:rPr>
          <w:b/>
          <w:sz w:val="28"/>
          <w:szCs w:val="28"/>
        </w:rPr>
      </w:pPr>
    </w:p>
    <w:p w:rsidR="00862DC2" w:rsidRPr="00163D59" w:rsidRDefault="00862DC2" w:rsidP="00163D59">
      <w:pPr>
        <w:widowControl w:val="0"/>
        <w:autoSpaceDE w:val="0"/>
        <w:autoSpaceDN w:val="0"/>
        <w:adjustRightInd w:val="0"/>
        <w:rPr>
          <w:b/>
          <w:sz w:val="28"/>
          <w:szCs w:val="28"/>
        </w:rPr>
      </w:pPr>
    </w:p>
    <w:sectPr w:rsidR="00862DC2" w:rsidRPr="00163D59" w:rsidSect="00164AED">
      <w:headerReference w:type="default" r:id="rId11"/>
      <w:headerReference w:type="first" r:id="rId12"/>
      <w:type w:val="continuous"/>
      <w:pgSz w:w="12240" w:h="15840" w:code="1"/>
      <w:pgMar w:top="1276" w:right="1080" w:bottom="851" w:left="1418" w:header="720" w:footer="720" w:gutter="0"/>
      <w:pgNumType w:start="1"/>
      <w:cols w:space="720"/>
      <w:noEndnote/>
      <w:titlePg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90230" w:rsidRDefault="00D90230">
      <w:r>
        <w:separator/>
      </w:r>
    </w:p>
  </w:endnote>
  <w:endnote w:type="continuationSeparator" w:id="0">
    <w:p w:rsidR="00D90230" w:rsidRDefault="00D902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ZapfDingbats"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+mn-ea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90230" w:rsidRDefault="00D90230">
      <w:r>
        <w:separator/>
      </w:r>
    </w:p>
  </w:footnote>
  <w:footnote w:type="continuationSeparator" w:id="0">
    <w:p w:rsidR="00D90230" w:rsidRDefault="00D9023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F3C14" w:rsidRDefault="00EF3C14" w:rsidP="00EF3C14">
    <w:pPr>
      <w:jc w:val="right"/>
    </w:pPr>
    <w:r>
      <w:t xml:space="preserve">Page </w:t>
    </w:r>
    <w:r>
      <w:fldChar w:fldCharType="begin"/>
    </w:r>
    <w:r>
      <w:instrText xml:space="preserve"> PAGE </w:instrText>
    </w:r>
    <w:r>
      <w:fldChar w:fldCharType="separate"/>
    </w:r>
    <w:r w:rsidR="00314ABA">
      <w:rPr>
        <w:noProof/>
      </w:rPr>
      <w:t>2</w:t>
    </w:r>
    <w:r>
      <w:fldChar w:fldCharType="end"/>
    </w:r>
    <w:r>
      <w:t xml:space="preserve"> of </w:t>
    </w:r>
    <w:r>
      <w:fldChar w:fldCharType="begin"/>
    </w:r>
    <w:r>
      <w:instrText xml:space="preserve"> NUMPAGES  </w:instrText>
    </w:r>
    <w:r>
      <w:fldChar w:fldCharType="separate"/>
    </w:r>
    <w:r w:rsidR="00314ABA">
      <w:rPr>
        <w:noProof/>
      </w:rPr>
      <w:t>14</w:t>
    </w:r>
    <w:r>
      <w:fldChar w:fldCharType="end"/>
    </w:r>
  </w:p>
  <w:p w:rsidR="00E84645" w:rsidRDefault="00E84645" w:rsidP="00E84645">
    <w:pPr>
      <w:pStyle w:val="Header"/>
      <w:jc w:val="right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F3C14" w:rsidRDefault="00EF3C14" w:rsidP="00EF3C14">
    <w:pPr>
      <w:jc w:val="right"/>
    </w:pPr>
    <w:r>
      <w:t xml:space="preserve">Page </w:t>
    </w:r>
    <w:r>
      <w:fldChar w:fldCharType="begin"/>
    </w:r>
    <w:r>
      <w:instrText xml:space="preserve"> PAGE </w:instrText>
    </w:r>
    <w:r>
      <w:fldChar w:fldCharType="separate"/>
    </w:r>
    <w:r w:rsidR="00314ABA">
      <w:rPr>
        <w:noProof/>
      </w:rPr>
      <w:t>1</w:t>
    </w:r>
    <w:r>
      <w:fldChar w:fldCharType="end"/>
    </w:r>
    <w:r>
      <w:t xml:space="preserve"> of </w:t>
    </w:r>
    <w:r>
      <w:fldChar w:fldCharType="begin"/>
    </w:r>
    <w:r>
      <w:instrText xml:space="preserve"> NUMPAGES  </w:instrText>
    </w:r>
    <w:r>
      <w:fldChar w:fldCharType="separate"/>
    </w:r>
    <w:r w:rsidR="00314ABA">
      <w:rPr>
        <w:noProof/>
      </w:rPr>
      <w:t>14</w: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C4C51DA"/>
    <w:multiLevelType w:val="hybridMultilevel"/>
    <w:tmpl w:val="B38A5BE6"/>
    <w:lvl w:ilvl="0" w:tplc="DE38B5C4">
      <w:start w:val="1"/>
      <w:numFmt w:val="bullet"/>
      <w:lvlText w:val="m"/>
      <w:lvlJc w:val="left"/>
      <w:pPr>
        <w:tabs>
          <w:tab w:val="num" w:pos="720"/>
        </w:tabs>
        <w:ind w:left="720" w:hanging="360"/>
      </w:pPr>
      <w:rPr>
        <w:rFonts w:ascii="ZapfDingbats" w:hAnsi="ZapfDingbats" w:hint="default"/>
      </w:rPr>
    </w:lvl>
    <w:lvl w:ilvl="1" w:tplc="A0EE3368">
      <w:start w:val="1"/>
      <w:numFmt w:val="bullet"/>
      <w:lvlText w:val="m"/>
      <w:lvlJc w:val="left"/>
      <w:pPr>
        <w:tabs>
          <w:tab w:val="num" w:pos="1440"/>
        </w:tabs>
        <w:ind w:left="1440" w:hanging="360"/>
      </w:pPr>
      <w:rPr>
        <w:rFonts w:ascii="ZapfDingbats" w:hAnsi="ZapfDingbats" w:hint="default"/>
      </w:rPr>
    </w:lvl>
    <w:lvl w:ilvl="2" w:tplc="66F89532" w:tentative="1">
      <w:start w:val="1"/>
      <w:numFmt w:val="bullet"/>
      <w:lvlText w:val="m"/>
      <w:lvlJc w:val="left"/>
      <w:pPr>
        <w:tabs>
          <w:tab w:val="num" w:pos="2160"/>
        </w:tabs>
        <w:ind w:left="2160" w:hanging="360"/>
      </w:pPr>
      <w:rPr>
        <w:rFonts w:ascii="ZapfDingbats" w:hAnsi="ZapfDingbats" w:hint="default"/>
      </w:rPr>
    </w:lvl>
    <w:lvl w:ilvl="3" w:tplc="449ED5F6" w:tentative="1">
      <w:start w:val="1"/>
      <w:numFmt w:val="bullet"/>
      <w:lvlText w:val="m"/>
      <w:lvlJc w:val="left"/>
      <w:pPr>
        <w:tabs>
          <w:tab w:val="num" w:pos="2880"/>
        </w:tabs>
        <w:ind w:left="2880" w:hanging="360"/>
      </w:pPr>
      <w:rPr>
        <w:rFonts w:ascii="ZapfDingbats" w:hAnsi="ZapfDingbats" w:hint="default"/>
      </w:rPr>
    </w:lvl>
    <w:lvl w:ilvl="4" w:tplc="EEF0FB86" w:tentative="1">
      <w:start w:val="1"/>
      <w:numFmt w:val="bullet"/>
      <w:lvlText w:val="m"/>
      <w:lvlJc w:val="left"/>
      <w:pPr>
        <w:tabs>
          <w:tab w:val="num" w:pos="3600"/>
        </w:tabs>
        <w:ind w:left="3600" w:hanging="360"/>
      </w:pPr>
      <w:rPr>
        <w:rFonts w:ascii="ZapfDingbats" w:hAnsi="ZapfDingbats" w:hint="default"/>
      </w:rPr>
    </w:lvl>
    <w:lvl w:ilvl="5" w:tplc="FA52CB22" w:tentative="1">
      <w:start w:val="1"/>
      <w:numFmt w:val="bullet"/>
      <w:lvlText w:val="m"/>
      <w:lvlJc w:val="left"/>
      <w:pPr>
        <w:tabs>
          <w:tab w:val="num" w:pos="4320"/>
        </w:tabs>
        <w:ind w:left="4320" w:hanging="360"/>
      </w:pPr>
      <w:rPr>
        <w:rFonts w:ascii="ZapfDingbats" w:hAnsi="ZapfDingbats" w:hint="default"/>
      </w:rPr>
    </w:lvl>
    <w:lvl w:ilvl="6" w:tplc="4D7E46AA" w:tentative="1">
      <w:start w:val="1"/>
      <w:numFmt w:val="bullet"/>
      <w:lvlText w:val="m"/>
      <w:lvlJc w:val="left"/>
      <w:pPr>
        <w:tabs>
          <w:tab w:val="num" w:pos="5040"/>
        </w:tabs>
        <w:ind w:left="5040" w:hanging="360"/>
      </w:pPr>
      <w:rPr>
        <w:rFonts w:ascii="ZapfDingbats" w:hAnsi="ZapfDingbats" w:hint="default"/>
      </w:rPr>
    </w:lvl>
    <w:lvl w:ilvl="7" w:tplc="778EDE74" w:tentative="1">
      <w:start w:val="1"/>
      <w:numFmt w:val="bullet"/>
      <w:lvlText w:val="m"/>
      <w:lvlJc w:val="left"/>
      <w:pPr>
        <w:tabs>
          <w:tab w:val="num" w:pos="5760"/>
        </w:tabs>
        <w:ind w:left="5760" w:hanging="360"/>
      </w:pPr>
      <w:rPr>
        <w:rFonts w:ascii="ZapfDingbats" w:hAnsi="ZapfDingbats" w:hint="default"/>
      </w:rPr>
    </w:lvl>
    <w:lvl w:ilvl="8" w:tplc="937800F8" w:tentative="1">
      <w:start w:val="1"/>
      <w:numFmt w:val="bullet"/>
      <w:lvlText w:val="m"/>
      <w:lvlJc w:val="left"/>
      <w:pPr>
        <w:tabs>
          <w:tab w:val="num" w:pos="6480"/>
        </w:tabs>
        <w:ind w:left="6480" w:hanging="360"/>
      </w:pPr>
      <w:rPr>
        <w:rFonts w:ascii="ZapfDingbats" w:hAnsi="ZapfDingbats" w:hint="default"/>
      </w:rPr>
    </w:lvl>
  </w:abstractNum>
  <w:abstractNum w:abstractNumId="1">
    <w:nsid w:val="1D9E7255"/>
    <w:multiLevelType w:val="hybridMultilevel"/>
    <w:tmpl w:val="D69490FA"/>
    <w:lvl w:ilvl="0" w:tplc="71EE1D8E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0FCA2F6" w:tentative="1">
      <w:start w:val="1"/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9AE799E" w:tentative="1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5A8A706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FBA3C38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93D6FD94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7A0C106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DCE6E0E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F9EE95C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1E154214"/>
    <w:multiLevelType w:val="hybridMultilevel"/>
    <w:tmpl w:val="881633B2"/>
    <w:lvl w:ilvl="0" w:tplc="8FD6B02E">
      <w:start w:val="1"/>
      <w:numFmt w:val="bullet"/>
      <w:lvlText w:val="m"/>
      <w:lvlJc w:val="left"/>
      <w:pPr>
        <w:tabs>
          <w:tab w:val="num" w:pos="720"/>
        </w:tabs>
        <w:ind w:left="720" w:hanging="360"/>
      </w:pPr>
      <w:rPr>
        <w:rFonts w:ascii="ZapfDingbats" w:hAnsi="ZapfDingbats" w:hint="default"/>
      </w:rPr>
    </w:lvl>
    <w:lvl w:ilvl="1" w:tplc="405ECA56">
      <w:start w:val="1"/>
      <w:numFmt w:val="bullet"/>
      <w:lvlText w:val="m"/>
      <w:lvlJc w:val="left"/>
      <w:pPr>
        <w:tabs>
          <w:tab w:val="num" w:pos="1440"/>
        </w:tabs>
        <w:ind w:left="1440" w:hanging="360"/>
      </w:pPr>
      <w:rPr>
        <w:rFonts w:ascii="ZapfDingbats" w:hAnsi="ZapfDingbats" w:hint="default"/>
      </w:rPr>
    </w:lvl>
    <w:lvl w:ilvl="2" w:tplc="02FE4960" w:tentative="1">
      <w:start w:val="1"/>
      <w:numFmt w:val="bullet"/>
      <w:lvlText w:val="m"/>
      <w:lvlJc w:val="left"/>
      <w:pPr>
        <w:tabs>
          <w:tab w:val="num" w:pos="2160"/>
        </w:tabs>
        <w:ind w:left="2160" w:hanging="360"/>
      </w:pPr>
      <w:rPr>
        <w:rFonts w:ascii="ZapfDingbats" w:hAnsi="ZapfDingbats" w:hint="default"/>
      </w:rPr>
    </w:lvl>
    <w:lvl w:ilvl="3" w:tplc="45680ECC" w:tentative="1">
      <w:start w:val="1"/>
      <w:numFmt w:val="bullet"/>
      <w:lvlText w:val="m"/>
      <w:lvlJc w:val="left"/>
      <w:pPr>
        <w:tabs>
          <w:tab w:val="num" w:pos="2880"/>
        </w:tabs>
        <w:ind w:left="2880" w:hanging="360"/>
      </w:pPr>
      <w:rPr>
        <w:rFonts w:ascii="ZapfDingbats" w:hAnsi="ZapfDingbats" w:hint="default"/>
      </w:rPr>
    </w:lvl>
    <w:lvl w:ilvl="4" w:tplc="EC84345E" w:tentative="1">
      <w:start w:val="1"/>
      <w:numFmt w:val="bullet"/>
      <w:lvlText w:val="m"/>
      <w:lvlJc w:val="left"/>
      <w:pPr>
        <w:tabs>
          <w:tab w:val="num" w:pos="3600"/>
        </w:tabs>
        <w:ind w:left="3600" w:hanging="360"/>
      </w:pPr>
      <w:rPr>
        <w:rFonts w:ascii="ZapfDingbats" w:hAnsi="ZapfDingbats" w:hint="default"/>
      </w:rPr>
    </w:lvl>
    <w:lvl w:ilvl="5" w:tplc="86A87E60" w:tentative="1">
      <w:start w:val="1"/>
      <w:numFmt w:val="bullet"/>
      <w:lvlText w:val="m"/>
      <w:lvlJc w:val="left"/>
      <w:pPr>
        <w:tabs>
          <w:tab w:val="num" w:pos="4320"/>
        </w:tabs>
        <w:ind w:left="4320" w:hanging="360"/>
      </w:pPr>
      <w:rPr>
        <w:rFonts w:ascii="ZapfDingbats" w:hAnsi="ZapfDingbats" w:hint="default"/>
      </w:rPr>
    </w:lvl>
    <w:lvl w:ilvl="6" w:tplc="A3CC668E" w:tentative="1">
      <w:start w:val="1"/>
      <w:numFmt w:val="bullet"/>
      <w:lvlText w:val="m"/>
      <w:lvlJc w:val="left"/>
      <w:pPr>
        <w:tabs>
          <w:tab w:val="num" w:pos="5040"/>
        </w:tabs>
        <w:ind w:left="5040" w:hanging="360"/>
      </w:pPr>
      <w:rPr>
        <w:rFonts w:ascii="ZapfDingbats" w:hAnsi="ZapfDingbats" w:hint="default"/>
      </w:rPr>
    </w:lvl>
    <w:lvl w:ilvl="7" w:tplc="D80A7E9A" w:tentative="1">
      <w:start w:val="1"/>
      <w:numFmt w:val="bullet"/>
      <w:lvlText w:val="m"/>
      <w:lvlJc w:val="left"/>
      <w:pPr>
        <w:tabs>
          <w:tab w:val="num" w:pos="5760"/>
        </w:tabs>
        <w:ind w:left="5760" w:hanging="360"/>
      </w:pPr>
      <w:rPr>
        <w:rFonts w:ascii="ZapfDingbats" w:hAnsi="ZapfDingbats" w:hint="default"/>
      </w:rPr>
    </w:lvl>
    <w:lvl w:ilvl="8" w:tplc="7ACA0B8E" w:tentative="1">
      <w:start w:val="1"/>
      <w:numFmt w:val="bullet"/>
      <w:lvlText w:val="m"/>
      <w:lvlJc w:val="left"/>
      <w:pPr>
        <w:tabs>
          <w:tab w:val="num" w:pos="6480"/>
        </w:tabs>
        <w:ind w:left="6480" w:hanging="360"/>
      </w:pPr>
      <w:rPr>
        <w:rFonts w:ascii="ZapfDingbats" w:hAnsi="ZapfDingbats" w:hint="default"/>
      </w:rPr>
    </w:lvl>
  </w:abstractNum>
  <w:abstractNum w:abstractNumId="3">
    <w:nsid w:val="285D33C8"/>
    <w:multiLevelType w:val="hybridMultilevel"/>
    <w:tmpl w:val="9434236C"/>
    <w:lvl w:ilvl="0" w:tplc="501CBDBA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EE82190">
      <w:start w:val="1302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EACC1DAC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1E4EBF2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3A0A626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9AF40BFC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B0AA24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F664DF2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45A86EA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35D2768E"/>
    <w:multiLevelType w:val="hybridMultilevel"/>
    <w:tmpl w:val="40E284B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5">
    <w:nsid w:val="3A587124"/>
    <w:multiLevelType w:val="hybridMultilevel"/>
    <w:tmpl w:val="654EFCE8"/>
    <w:lvl w:ilvl="0" w:tplc="D688A890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63C8102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A122862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2CCC1E8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D1C225A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1AC2BC2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DDC79EC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E3C6C60A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C92796A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46270915"/>
    <w:multiLevelType w:val="hybridMultilevel"/>
    <w:tmpl w:val="5A72454C"/>
    <w:lvl w:ilvl="0" w:tplc="DED08D96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E4649B4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15BC3B00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6D64F84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C120674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8F25A10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6A4B0EC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005AF1A0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463E4AC8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489126A5"/>
    <w:multiLevelType w:val="hybridMultilevel"/>
    <w:tmpl w:val="8F4CEF7C"/>
    <w:lvl w:ilvl="0" w:tplc="2FF8959E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BAADED2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7F02022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12211D0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9B6E6F6C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169CC170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3D2DE46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548C832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504FC1C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4A030BBD"/>
    <w:multiLevelType w:val="hybridMultilevel"/>
    <w:tmpl w:val="1238321E"/>
    <w:lvl w:ilvl="0" w:tplc="27728906">
      <w:start w:val="1"/>
      <w:numFmt w:val="bullet"/>
      <w:lvlText w:val="r"/>
      <w:lvlJc w:val="left"/>
      <w:pPr>
        <w:tabs>
          <w:tab w:val="num" w:pos="720"/>
        </w:tabs>
        <w:ind w:left="720" w:hanging="360"/>
      </w:pPr>
      <w:rPr>
        <w:rFonts w:ascii="ZapfDingbats" w:hAnsi="ZapfDingbats" w:hint="default"/>
      </w:rPr>
    </w:lvl>
    <w:lvl w:ilvl="1" w:tplc="4DFAE21E">
      <w:start w:val="2299"/>
      <w:numFmt w:val="bullet"/>
      <w:lvlText w:val="m"/>
      <w:lvlJc w:val="left"/>
      <w:pPr>
        <w:tabs>
          <w:tab w:val="num" w:pos="1440"/>
        </w:tabs>
        <w:ind w:left="1440" w:hanging="360"/>
      </w:pPr>
      <w:rPr>
        <w:rFonts w:ascii="ZapfDingbats" w:hAnsi="ZapfDingbats" w:hint="default"/>
      </w:rPr>
    </w:lvl>
    <w:lvl w:ilvl="2" w:tplc="4A925C08" w:tentative="1">
      <w:start w:val="1"/>
      <w:numFmt w:val="bullet"/>
      <w:lvlText w:val="r"/>
      <w:lvlJc w:val="left"/>
      <w:pPr>
        <w:tabs>
          <w:tab w:val="num" w:pos="2160"/>
        </w:tabs>
        <w:ind w:left="2160" w:hanging="360"/>
      </w:pPr>
      <w:rPr>
        <w:rFonts w:ascii="ZapfDingbats" w:hAnsi="ZapfDingbats" w:hint="default"/>
      </w:rPr>
    </w:lvl>
    <w:lvl w:ilvl="3" w:tplc="30B4E4A2" w:tentative="1">
      <w:start w:val="1"/>
      <w:numFmt w:val="bullet"/>
      <w:lvlText w:val="r"/>
      <w:lvlJc w:val="left"/>
      <w:pPr>
        <w:tabs>
          <w:tab w:val="num" w:pos="2880"/>
        </w:tabs>
        <w:ind w:left="2880" w:hanging="360"/>
      </w:pPr>
      <w:rPr>
        <w:rFonts w:ascii="ZapfDingbats" w:hAnsi="ZapfDingbats" w:hint="default"/>
      </w:rPr>
    </w:lvl>
    <w:lvl w:ilvl="4" w:tplc="D17AD7D2" w:tentative="1">
      <w:start w:val="1"/>
      <w:numFmt w:val="bullet"/>
      <w:lvlText w:val="r"/>
      <w:lvlJc w:val="left"/>
      <w:pPr>
        <w:tabs>
          <w:tab w:val="num" w:pos="3600"/>
        </w:tabs>
        <w:ind w:left="3600" w:hanging="360"/>
      </w:pPr>
      <w:rPr>
        <w:rFonts w:ascii="ZapfDingbats" w:hAnsi="ZapfDingbats" w:hint="default"/>
      </w:rPr>
    </w:lvl>
    <w:lvl w:ilvl="5" w:tplc="257A311C" w:tentative="1">
      <w:start w:val="1"/>
      <w:numFmt w:val="bullet"/>
      <w:lvlText w:val="r"/>
      <w:lvlJc w:val="left"/>
      <w:pPr>
        <w:tabs>
          <w:tab w:val="num" w:pos="4320"/>
        </w:tabs>
        <w:ind w:left="4320" w:hanging="360"/>
      </w:pPr>
      <w:rPr>
        <w:rFonts w:ascii="ZapfDingbats" w:hAnsi="ZapfDingbats" w:hint="default"/>
      </w:rPr>
    </w:lvl>
    <w:lvl w:ilvl="6" w:tplc="7E749B74" w:tentative="1">
      <w:start w:val="1"/>
      <w:numFmt w:val="bullet"/>
      <w:lvlText w:val="r"/>
      <w:lvlJc w:val="left"/>
      <w:pPr>
        <w:tabs>
          <w:tab w:val="num" w:pos="5040"/>
        </w:tabs>
        <w:ind w:left="5040" w:hanging="360"/>
      </w:pPr>
      <w:rPr>
        <w:rFonts w:ascii="ZapfDingbats" w:hAnsi="ZapfDingbats" w:hint="default"/>
      </w:rPr>
    </w:lvl>
    <w:lvl w:ilvl="7" w:tplc="57746646" w:tentative="1">
      <w:start w:val="1"/>
      <w:numFmt w:val="bullet"/>
      <w:lvlText w:val="r"/>
      <w:lvlJc w:val="left"/>
      <w:pPr>
        <w:tabs>
          <w:tab w:val="num" w:pos="5760"/>
        </w:tabs>
        <w:ind w:left="5760" w:hanging="360"/>
      </w:pPr>
      <w:rPr>
        <w:rFonts w:ascii="ZapfDingbats" w:hAnsi="ZapfDingbats" w:hint="default"/>
      </w:rPr>
    </w:lvl>
    <w:lvl w:ilvl="8" w:tplc="2A903682" w:tentative="1">
      <w:start w:val="1"/>
      <w:numFmt w:val="bullet"/>
      <w:lvlText w:val="r"/>
      <w:lvlJc w:val="left"/>
      <w:pPr>
        <w:tabs>
          <w:tab w:val="num" w:pos="6480"/>
        </w:tabs>
        <w:ind w:left="6480" w:hanging="360"/>
      </w:pPr>
      <w:rPr>
        <w:rFonts w:ascii="ZapfDingbats" w:hAnsi="ZapfDingbats" w:hint="default"/>
      </w:rPr>
    </w:lvl>
  </w:abstractNum>
  <w:abstractNum w:abstractNumId="9">
    <w:nsid w:val="4EE747F5"/>
    <w:multiLevelType w:val="hybridMultilevel"/>
    <w:tmpl w:val="8D88356E"/>
    <w:lvl w:ilvl="0" w:tplc="12DE20BE">
      <w:start w:val="1"/>
      <w:numFmt w:val="bullet"/>
      <w:lvlText w:val="r"/>
      <w:lvlJc w:val="left"/>
      <w:pPr>
        <w:tabs>
          <w:tab w:val="num" w:pos="720"/>
        </w:tabs>
        <w:ind w:left="720" w:hanging="360"/>
      </w:pPr>
      <w:rPr>
        <w:rFonts w:ascii="ZapfDingbats" w:hAnsi="ZapfDingbats" w:hint="default"/>
      </w:rPr>
    </w:lvl>
    <w:lvl w:ilvl="1" w:tplc="721E7BC8" w:tentative="1">
      <w:start w:val="1"/>
      <w:numFmt w:val="bullet"/>
      <w:lvlText w:val="r"/>
      <w:lvlJc w:val="left"/>
      <w:pPr>
        <w:tabs>
          <w:tab w:val="num" w:pos="1440"/>
        </w:tabs>
        <w:ind w:left="1440" w:hanging="360"/>
      </w:pPr>
      <w:rPr>
        <w:rFonts w:ascii="ZapfDingbats" w:hAnsi="ZapfDingbats" w:hint="default"/>
      </w:rPr>
    </w:lvl>
    <w:lvl w:ilvl="2" w:tplc="0764C778" w:tentative="1">
      <w:start w:val="1"/>
      <w:numFmt w:val="bullet"/>
      <w:lvlText w:val="r"/>
      <w:lvlJc w:val="left"/>
      <w:pPr>
        <w:tabs>
          <w:tab w:val="num" w:pos="2160"/>
        </w:tabs>
        <w:ind w:left="2160" w:hanging="360"/>
      </w:pPr>
      <w:rPr>
        <w:rFonts w:ascii="ZapfDingbats" w:hAnsi="ZapfDingbats" w:hint="default"/>
      </w:rPr>
    </w:lvl>
    <w:lvl w:ilvl="3" w:tplc="CDDAA7A2" w:tentative="1">
      <w:start w:val="1"/>
      <w:numFmt w:val="bullet"/>
      <w:lvlText w:val="r"/>
      <w:lvlJc w:val="left"/>
      <w:pPr>
        <w:tabs>
          <w:tab w:val="num" w:pos="2880"/>
        </w:tabs>
        <w:ind w:left="2880" w:hanging="360"/>
      </w:pPr>
      <w:rPr>
        <w:rFonts w:ascii="ZapfDingbats" w:hAnsi="ZapfDingbats" w:hint="default"/>
      </w:rPr>
    </w:lvl>
    <w:lvl w:ilvl="4" w:tplc="99C6DABC" w:tentative="1">
      <w:start w:val="1"/>
      <w:numFmt w:val="bullet"/>
      <w:lvlText w:val="r"/>
      <w:lvlJc w:val="left"/>
      <w:pPr>
        <w:tabs>
          <w:tab w:val="num" w:pos="3600"/>
        </w:tabs>
        <w:ind w:left="3600" w:hanging="360"/>
      </w:pPr>
      <w:rPr>
        <w:rFonts w:ascii="ZapfDingbats" w:hAnsi="ZapfDingbats" w:hint="default"/>
      </w:rPr>
    </w:lvl>
    <w:lvl w:ilvl="5" w:tplc="FB8267D0" w:tentative="1">
      <w:start w:val="1"/>
      <w:numFmt w:val="bullet"/>
      <w:lvlText w:val="r"/>
      <w:lvlJc w:val="left"/>
      <w:pPr>
        <w:tabs>
          <w:tab w:val="num" w:pos="4320"/>
        </w:tabs>
        <w:ind w:left="4320" w:hanging="360"/>
      </w:pPr>
      <w:rPr>
        <w:rFonts w:ascii="ZapfDingbats" w:hAnsi="ZapfDingbats" w:hint="default"/>
      </w:rPr>
    </w:lvl>
    <w:lvl w:ilvl="6" w:tplc="FCEC9806" w:tentative="1">
      <w:start w:val="1"/>
      <w:numFmt w:val="bullet"/>
      <w:lvlText w:val="r"/>
      <w:lvlJc w:val="left"/>
      <w:pPr>
        <w:tabs>
          <w:tab w:val="num" w:pos="5040"/>
        </w:tabs>
        <w:ind w:left="5040" w:hanging="360"/>
      </w:pPr>
      <w:rPr>
        <w:rFonts w:ascii="ZapfDingbats" w:hAnsi="ZapfDingbats" w:hint="default"/>
      </w:rPr>
    </w:lvl>
    <w:lvl w:ilvl="7" w:tplc="AF445818" w:tentative="1">
      <w:start w:val="1"/>
      <w:numFmt w:val="bullet"/>
      <w:lvlText w:val="r"/>
      <w:lvlJc w:val="left"/>
      <w:pPr>
        <w:tabs>
          <w:tab w:val="num" w:pos="5760"/>
        </w:tabs>
        <w:ind w:left="5760" w:hanging="360"/>
      </w:pPr>
      <w:rPr>
        <w:rFonts w:ascii="ZapfDingbats" w:hAnsi="ZapfDingbats" w:hint="default"/>
      </w:rPr>
    </w:lvl>
    <w:lvl w:ilvl="8" w:tplc="1764D18A" w:tentative="1">
      <w:start w:val="1"/>
      <w:numFmt w:val="bullet"/>
      <w:lvlText w:val="r"/>
      <w:lvlJc w:val="left"/>
      <w:pPr>
        <w:tabs>
          <w:tab w:val="num" w:pos="6480"/>
        </w:tabs>
        <w:ind w:left="6480" w:hanging="360"/>
      </w:pPr>
      <w:rPr>
        <w:rFonts w:ascii="ZapfDingbats" w:hAnsi="ZapfDingbats" w:hint="default"/>
      </w:rPr>
    </w:lvl>
  </w:abstractNum>
  <w:abstractNum w:abstractNumId="10">
    <w:nsid w:val="558F2656"/>
    <w:multiLevelType w:val="hybridMultilevel"/>
    <w:tmpl w:val="B6E891C0"/>
    <w:lvl w:ilvl="0" w:tplc="E5D22E56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F844A5E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D00B070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A00BDAE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D6CE17C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6A6571C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2FC67C8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406375A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39CD592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5A5A0728"/>
    <w:multiLevelType w:val="hybridMultilevel"/>
    <w:tmpl w:val="6082B3BC"/>
    <w:lvl w:ilvl="0" w:tplc="D87A5C8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2">
    <w:nsid w:val="5B3D7ECF"/>
    <w:multiLevelType w:val="hybridMultilevel"/>
    <w:tmpl w:val="78109144"/>
    <w:lvl w:ilvl="0" w:tplc="5B82ECF4">
      <w:start w:val="1"/>
      <w:numFmt w:val="bullet"/>
      <w:lvlText w:val="r"/>
      <w:lvlJc w:val="left"/>
      <w:pPr>
        <w:tabs>
          <w:tab w:val="num" w:pos="720"/>
        </w:tabs>
        <w:ind w:left="720" w:hanging="360"/>
      </w:pPr>
      <w:rPr>
        <w:rFonts w:ascii="ZapfDingbats" w:hAnsi="ZapfDingbats" w:hint="default"/>
      </w:rPr>
    </w:lvl>
    <w:lvl w:ilvl="1" w:tplc="F990A37E" w:tentative="1">
      <w:start w:val="1"/>
      <w:numFmt w:val="bullet"/>
      <w:lvlText w:val="r"/>
      <w:lvlJc w:val="left"/>
      <w:pPr>
        <w:tabs>
          <w:tab w:val="num" w:pos="1440"/>
        </w:tabs>
        <w:ind w:left="1440" w:hanging="360"/>
      </w:pPr>
      <w:rPr>
        <w:rFonts w:ascii="ZapfDingbats" w:hAnsi="ZapfDingbats" w:hint="default"/>
      </w:rPr>
    </w:lvl>
    <w:lvl w:ilvl="2" w:tplc="C79AD9E0" w:tentative="1">
      <w:start w:val="1"/>
      <w:numFmt w:val="bullet"/>
      <w:lvlText w:val="r"/>
      <w:lvlJc w:val="left"/>
      <w:pPr>
        <w:tabs>
          <w:tab w:val="num" w:pos="2160"/>
        </w:tabs>
        <w:ind w:left="2160" w:hanging="360"/>
      </w:pPr>
      <w:rPr>
        <w:rFonts w:ascii="ZapfDingbats" w:hAnsi="ZapfDingbats" w:hint="default"/>
      </w:rPr>
    </w:lvl>
    <w:lvl w:ilvl="3" w:tplc="2368B756" w:tentative="1">
      <w:start w:val="1"/>
      <w:numFmt w:val="bullet"/>
      <w:lvlText w:val="r"/>
      <w:lvlJc w:val="left"/>
      <w:pPr>
        <w:tabs>
          <w:tab w:val="num" w:pos="2880"/>
        </w:tabs>
        <w:ind w:left="2880" w:hanging="360"/>
      </w:pPr>
      <w:rPr>
        <w:rFonts w:ascii="ZapfDingbats" w:hAnsi="ZapfDingbats" w:hint="default"/>
      </w:rPr>
    </w:lvl>
    <w:lvl w:ilvl="4" w:tplc="E2707A7C" w:tentative="1">
      <w:start w:val="1"/>
      <w:numFmt w:val="bullet"/>
      <w:lvlText w:val="r"/>
      <w:lvlJc w:val="left"/>
      <w:pPr>
        <w:tabs>
          <w:tab w:val="num" w:pos="3600"/>
        </w:tabs>
        <w:ind w:left="3600" w:hanging="360"/>
      </w:pPr>
      <w:rPr>
        <w:rFonts w:ascii="ZapfDingbats" w:hAnsi="ZapfDingbats" w:hint="default"/>
      </w:rPr>
    </w:lvl>
    <w:lvl w:ilvl="5" w:tplc="55FC3B8C" w:tentative="1">
      <w:start w:val="1"/>
      <w:numFmt w:val="bullet"/>
      <w:lvlText w:val="r"/>
      <w:lvlJc w:val="left"/>
      <w:pPr>
        <w:tabs>
          <w:tab w:val="num" w:pos="4320"/>
        </w:tabs>
        <w:ind w:left="4320" w:hanging="360"/>
      </w:pPr>
      <w:rPr>
        <w:rFonts w:ascii="ZapfDingbats" w:hAnsi="ZapfDingbats" w:hint="default"/>
      </w:rPr>
    </w:lvl>
    <w:lvl w:ilvl="6" w:tplc="DEA4D402" w:tentative="1">
      <w:start w:val="1"/>
      <w:numFmt w:val="bullet"/>
      <w:lvlText w:val="r"/>
      <w:lvlJc w:val="left"/>
      <w:pPr>
        <w:tabs>
          <w:tab w:val="num" w:pos="5040"/>
        </w:tabs>
        <w:ind w:left="5040" w:hanging="360"/>
      </w:pPr>
      <w:rPr>
        <w:rFonts w:ascii="ZapfDingbats" w:hAnsi="ZapfDingbats" w:hint="default"/>
      </w:rPr>
    </w:lvl>
    <w:lvl w:ilvl="7" w:tplc="F5B6DE00" w:tentative="1">
      <w:start w:val="1"/>
      <w:numFmt w:val="bullet"/>
      <w:lvlText w:val="r"/>
      <w:lvlJc w:val="left"/>
      <w:pPr>
        <w:tabs>
          <w:tab w:val="num" w:pos="5760"/>
        </w:tabs>
        <w:ind w:left="5760" w:hanging="360"/>
      </w:pPr>
      <w:rPr>
        <w:rFonts w:ascii="ZapfDingbats" w:hAnsi="ZapfDingbats" w:hint="default"/>
      </w:rPr>
    </w:lvl>
    <w:lvl w:ilvl="8" w:tplc="1FEE5042" w:tentative="1">
      <w:start w:val="1"/>
      <w:numFmt w:val="bullet"/>
      <w:lvlText w:val="r"/>
      <w:lvlJc w:val="left"/>
      <w:pPr>
        <w:tabs>
          <w:tab w:val="num" w:pos="6480"/>
        </w:tabs>
        <w:ind w:left="6480" w:hanging="360"/>
      </w:pPr>
      <w:rPr>
        <w:rFonts w:ascii="ZapfDingbats" w:hAnsi="ZapfDingbats" w:hint="default"/>
      </w:rPr>
    </w:lvl>
  </w:abstractNum>
  <w:abstractNum w:abstractNumId="13">
    <w:nsid w:val="61F96A00"/>
    <w:multiLevelType w:val="hybridMultilevel"/>
    <w:tmpl w:val="ECEEEF88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2093529"/>
    <w:multiLevelType w:val="hybridMultilevel"/>
    <w:tmpl w:val="4BF0891C"/>
    <w:lvl w:ilvl="0" w:tplc="5BC060D0">
      <w:start w:val="1"/>
      <w:numFmt w:val="bullet"/>
      <w:lvlText w:val="m"/>
      <w:lvlJc w:val="left"/>
      <w:pPr>
        <w:tabs>
          <w:tab w:val="num" w:pos="720"/>
        </w:tabs>
        <w:ind w:left="720" w:hanging="360"/>
      </w:pPr>
      <w:rPr>
        <w:rFonts w:ascii="ZapfDingbats" w:hAnsi="ZapfDingbats" w:hint="default"/>
      </w:rPr>
    </w:lvl>
    <w:lvl w:ilvl="1" w:tplc="96A8338E">
      <w:start w:val="1"/>
      <w:numFmt w:val="bullet"/>
      <w:lvlText w:val="m"/>
      <w:lvlJc w:val="left"/>
      <w:pPr>
        <w:tabs>
          <w:tab w:val="num" w:pos="1440"/>
        </w:tabs>
        <w:ind w:left="1440" w:hanging="360"/>
      </w:pPr>
      <w:rPr>
        <w:rFonts w:ascii="ZapfDingbats" w:hAnsi="ZapfDingbats" w:hint="default"/>
      </w:rPr>
    </w:lvl>
    <w:lvl w:ilvl="2" w:tplc="4094B830" w:tentative="1">
      <w:start w:val="1"/>
      <w:numFmt w:val="bullet"/>
      <w:lvlText w:val="m"/>
      <w:lvlJc w:val="left"/>
      <w:pPr>
        <w:tabs>
          <w:tab w:val="num" w:pos="2160"/>
        </w:tabs>
        <w:ind w:left="2160" w:hanging="360"/>
      </w:pPr>
      <w:rPr>
        <w:rFonts w:ascii="ZapfDingbats" w:hAnsi="ZapfDingbats" w:hint="default"/>
      </w:rPr>
    </w:lvl>
    <w:lvl w:ilvl="3" w:tplc="B67C65AC" w:tentative="1">
      <w:start w:val="1"/>
      <w:numFmt w:val="bullet"/>
      <w:lvlText w:val="m"/>
      <w:lvlJc w:val="left"/>
      <w:pPr>
        <w:tabs>
          <w:tab w:val="num" w:pos="2880"/>
        </w:tabs>
        <w:ind w:left="2880" w:hanging="360"/>
      </w:pPr>
      <w:rPr>
        <w:rFonts w:ascii="ZapfDingbats" w:hAnsi="ZapfDingbats" w:hint="default"/>
      </w:rPr>
    </w:lvl>
    <w:lvl w:ilvl="4" w:tplc="066A7E3E" w:tentative="1">
      <w:start w:val="1"/>
      <w:numFmt w:val="bullet"/>
      <w:lvlText w:val="m"/>
      <w:lvlJc w:val="left"/>
      <w:pPr>
        <w:tabs>
          <w:tab w:val="num" w:pos="3600"/>
        </w:tabs>
        <w:ind w:left="3600" w:hanging="360"/>
      </w:pPr>
      <w:rPr>
        <w:rFonts w:ascii="ZapfDingbats" w:hAnsi="ZapfDingbats" w:hint="default"/>
      </w:rPr>
    </w:lvl>
    <w:lvl w:ilvl="5" w:tplc="A058E868" w:tentative="1">
      <w:start w:val="1"/>
      <w:numFmt w:val="bullet"/>
      <w:lvlText w:val="m"/>
      <w:lvlJc w:val="left"/>
      <w:pPr>
        <w:tabs>
          <w:tab w:val="num" w:pos="4320"/>
        </w:tabs>
        <w:ind w:left="4320" w:hanging="360"/>
      </w:pPr>
      <w:rPr>
        <w:rFonts w:ascii="ZapfDingbats" w:hAnsi="ZapfDingbats" w:hint="default"/>
      </w:rPr>
    </w:lvl>
    <w:lvl w:ilvl="6" w:tplc="767C02A6" w:tentative="1">
      <w:start w:val="1"/>
      <w:numFmt w:val="bullet"/>
      <w:lvlText w:val="m"/>
      <w:lvlJc w:val="left"/>
      <w:pPr>
        <w:tabs>
          <w:tab w:val="num" w:pos="5040"/>
        </w:tabs>
        <w:ind w:left="5040" w:hanging="360"/>
      </w:pPr>
      <w:rPr>
        <w:rFonts w:ascii="ZapfDingbats" w:hAnsi="ZapfDingbats" w:hint="default"/>
      </w:rPr>
    </w:lvl>
    <w:lvl w:ilvl="7" w:tplc="0EC4E196" w:tentative="1">
      <w:start w:val="1"/>
      <w:numFmt w:val="bullet"/>
      <w:lvlText w:val="m"/>
      <w:lvlJc w:val="left"/>
      <w:pPr>
        <w:tabs>
          <w:tab w:val="num" w:pos="5760"/>
        </w:tabs>
        <w:ind w:left="5760" w:hanging="360"/>
      </w:pPr>
      <w:rPr>
        <w:rFonts w:ascii="ZapfDingbats" w:hAnsi="ZapfDingbats" w:hint="default"/>
      </w:rPr>
    </w:lvl>
    <w:lvl w:ilvl="8" w:tplc="EA06AF82" w:tentative="1">
      <w:start w:val="1"/>
      <w:numFmt w:val="bullet"/>
      <w:lvlText w:val="m"/>
      <w:lvlJc w:val="left"/>
      <w:pPr>
        <w:tabs>
          <w:tab w:val="num" w:pos="6480"/>
        </w:tabs>
        <w:ind w:left="6480" w:hanging="360"/>
      </w:pPr>
      <w:rPr>
        <w:rFonts w:ascii="ZapfDingbats" w:hAnsi="ZapfDingbats" w:hint="default"/>
      </w:rPr>
    </w:lvl>
  </w:abstractNum>
  <w:abstractNum w:abstractNumId="15">
    <w:nsid w:val="62523981"/>
    <w:multiLevelType w:val="hybridMultilevel"/>
    <w:tmpl w:val="CA3263B2"/>
    <w:lvl w:ilvl="0" w:tplc="37763962">
      <w:start w:val="1"/>
      <w:numFmt w:val="bullet"/>
      <w:lvlText w:val="r"/>
      <w:lvlJc w:val="left"/>
      <w:pPr>
        <w:tabs>
          <w:tab w:val="num" w:pos="720"/>
        </w:tabs>
        <w:ind w:left="720" w:hanging="360"/>
      </w:pPr>
      <w:rPr>
        <w:rFonts w:ascii="ZapfDingbats" w:hAnsi="ZapfDingbats" w:hint="default"/>
      </w:rPr>
    </w:lvl>
    <w:lvl w:ilvl="1" w:tplc="B6AC519C">
      <w:start w:val="885"/>
      <w:numFmt w:val="bullet"/>
      <w:lvlText w:val="m"/>
      <w:lvlJc w:val="left"/>
      <w:pPr>
        <w:tabs>
          <w:tab w:val="num" w:pos="1440"/>
        </w:tabs>
        <w:ind w:left="1440" w:hanging="360"/>
      </w:pPr>
      <w:rPr>
        <w:rFonts w:ascii="ZapfDingbats" w:hAnsi="ZapfDingbats" w:hint="default"/>
      </w:rPr>
    </w:lvl>
    <w:lvl w:ilvl="2" w:tplc="387675EE" w:tentative="1">
      <w:start w:val="1"/>
      <w:numFmt w:val="bullet"/>
      <w:lvlText w:val="r"/>
      <w:lvlJc w:val="left"/>
      <w:pPr>
        <w:tabs>
          <w:tab w:val="num" w:pos="2160"/>
        </w:tabs>
        <w:ind w:left="2160" w:hanging="360"/>
      </w:pPr>
      <w:rPr>
        <w:rFonts w:ascii="ZapfDingbats" w:hAnsi="ZapfDingbats" w:hint="default"/>
      </w:rPr>
    </w:lvl>
    <w:lvl w:ilvl="3" w:tplc="C8AABC7A" w:tentative="1">
      <w:start w:val="1"/>
      <w:numFmt w:val="bullet"/>
      <w:lvlText w:val="r"/>
      <w:lvlJc w:val="left"/>
      <w:pPr>
        <w:tabs>
          <w:tab w:val="num" w:pos="2880"/>
        </w:tabs>
        <w:ind w:left="2880" w:hanging="360"/>
      </w:pPr>
      <w:rPr>
        <w:rFonts w:ascii="ZapfDingbats" w:hAnsi="ZapfDingbats" w:hint="default"/>
      </w:rPr>
    </w:lvl>
    <w:lvl w:ilvl="4" w:tplc="2B6884C4" w:tentative="1">
      <w:start w:val="1"/>
      <w:numFmt w:val="bullet"/>
      <w:lvlText w:val="r"/>
      <w:lvlJc w:val="left"/>
      <w:pPr>
        <w:tabs>
          <w:tab w:val="num" w:pos="3600"/>
        </w:tabs>
        <w:ind w:left="3600" w:hanging="360"/>
      </w:pPr>
      <w:rPr>
        <w:rFonts w:ascii="ZapfDingbats" w:hAnsi="ZapfDingbats" w:hint="default"/>
      </w:rPr>
    </w:lvl>
    <w:lvl w:ilvl="5" w:tplc="E1807A4E" w:tentative="1">
      <w:start w:val="1"/>
      <w:numFmt w:val="bullet"/>
      <w:lvlText w:val="r"/>
      <w:lvlJc w:val="left"/>
      <w:pPr>
        <w:tabs>
          <w:tab w:val="num" w:pos="4320"/>
        </w:tabs>
        <w:ind w:left="4320" w:hanging="360"/>
      </w:pPr>
      <w:rPr>
        <w:rFonts w:ascii="ZapfDingbats" w:hAnsi="ZapfDingbats" w:hint="default"/>
      </w:rPr>
    </w:lvl>
    <w:lvl w:ilvl="6" w:tplc="96E42E86" w:tentative="1">
      <w:start w:val="1"/>
      <w:numFmt w:val="bullet"/>
      <w:lvlText w:val="r"/>
      <w:lvlJc w:val="left"/>
      <w:pPr>
        <w:tabs>
          <w:tab w:val="num" w:pos="5040"/>
        </w:tabs>
        <w:ind w:left="5040" w:hanging="360"/>
      </w:pPr>
      <w:rPr>
        <w:rFonts w:ascii="ZapfDingbats" w:hAnsi="ZapfDingbats" w:hint="default"/>
      </w:rPr>
    </w:lvl>
    <w:lvl w:ilvl="7" w:tplc="2A208646" w:tentative="1">
      <w:start w:val="1"/>
      <w:numFmt w:val="bullet"/>
      <w:lvlText w:val="r"/>
      <w:lvlJc w:val="left"/>
      <w:pPr>
        <w:tabs>
          <w:tab w:val="num" w:pos="5760"/>
        </w:tabs>
        <w:ind w:left="5760" w:hanging="360"/>
      </w:pPr>
      <w:rPr>
        <w:rFonts w:ascii="ZapfDingbats" w:hAnsi="ZapfDingbats" w:hint="default"/>
      </w:rPr>
    </w:lvl>
    <w:lvl w:ilvl="8" w:tplc="A6769F10" w:tentative="1">
      <w:start w:val="1"/>
      <w:numFmt w:val="bullet"/>
      <w:lvlText w:val="r"/>
      <w:lvlJc w:val="left"/>
      <w:pPr>
        <w:tabs>
          <w:tab w:val="num" w:pos="6480"/>
        </w:tabs>
        <w:ind w:left="6480" w:hanging="360"/>
      </w:pPr>
      <w:rPr>
        <w:rFonts w:ascii="ZapfDingbats" w:hAnsi="ZapfDingbats" w:hint="default"/>
      </w:rPr>
    </w:lvl>
  </w:abstractNum>
  <w:abstractNum w:abstractNumId="16">
    <w:nsid w:val="68E3114B"/>
    <w:multiLevelType w:val="hybridMultilevel"/>
    <w:tmpl w:val="4760B868"/>
    <w:lvl w:ilvl="0" w:tplc="EE4A218C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94AF2A4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1AFC7F18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5682814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9EE16A2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97EBD38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C72C25E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D9C1432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8406DC4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6A35318B"/>
    <w:multiLevelType w:val="hybridMultilevel"/>
    <w:tmpl w:val="BEB84922"/>
    <w:lvl w:ilvl="0" w:tplc="2D20834C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71FC6A70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B242EEE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2929AEC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1365EC0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D0C4406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2FA29AA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4D030FC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CFCAD4C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70646937"/>
    <w:multiLevelType w:val="hybridMultilevel"/>
    <w:tmpl w:val="DF6015AA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6C9516F"/>
    <w:multiLevelType w:val="hybridMultilevel"/>
    <w:tmpl w:val="B52A81E6"/>
    <w:lvl w:ilvl="0" w:tplc="E4D090F0">
      <w:start w:val="1"/>
      <w:numFmt w:val="bullet"/>
      <w:lvlText w:val="r"/>
      <w:lvlJc w:val="left"/>
      <w:pPr>
        <w:tabs>
          <w:tab w:val="num" w:pos="720"/>
        </w:tabs>
        <w:ind w:left="720" w:hanging="360"/>
      </w:pPr>
      <w:rPr>
        <w:rFonts w:ascii="ZapfDingbats" w:hAnsi="ZapfDingbats" w:hint="default"/>
      </w:rPr>
    </w:lvl>
    <w:lvl w:ilvl="1" w:tplc="BC78DE9A" w:tentative="1">
      <w:start w:val="1"/>
      <w:numFmt w:val="bullet"/>
      <w:lvlText w:val="r"/>
      <w:lvlJc w:val="left"/>
      <w:pPr>
        <w:tabs>
          <w:tab w:val="num" w:pos="1440"/>
        </w:tabs>
        <w:ind w:left="1440" w:hanging="360"/>
      </w:pPr>
      <w:rPr>
        <w:rFonts w:ascii="ZapfDingbats" w:hAnsi="ZapfDingbats" w:hint="default"/>
      </w:rPr>
    </w:lvl>
    <w:lvl w:ilvl="2" w:tplc="547207C8" w:tentative="1">
      <w:start w:val="1"/>
      <w:numFmt w:val="bullet"/>
      <w:lvlText w:val="r"/>
      <w:lvlJc w:val="left"/>
      <w:pPr>
        <w:tabs>
          <w:tab w:val="num" w:pos="2160"/>
        </w:tabs>
        <w:ind w:left="2160" w:hanging="360"/>
      </w:pPr>
      <w:rPr>
        <w:rFonts w:ascii="ZapfDingbats" w:hAnsi="ZapfDingbats" w:hint="default"/>
      </w:rPr>
    </w:lvl>
    <w:lvl w:ilvl="3" w:tplc="D3308ED6" w:tentative="1">
      <w:start w:val="1"/>
      <w:numFmt w:val="bullet"/>
      <w:lvlText w:val="r"/>
      <w:lvlJc w:val="left"/>
      <w:pPr>
        <w:tabs>
          <w:tab w:val="num" w:pos="2880"/>
        </w:tabs>
        <w:ind w:left="2880" w:hanging="360"/>
      </w:pPr>
      <w:rPr>
        <w:rFonts w:ascii="ZapfDingbats" w:hAnsi="ZapfDingbats" w:hint="default"/>
      </w:rPr>
    </w:lvl>
    <w:lvl w:ilvl="4" w:tplc="4FEA33C6" w:tentative="1">
      <w:start w:val="1"/>
      <w:numFmt w:val="bullet"/>
      <w:lvlText w:val="r"/>
      <w:lvlJc w:val="left"/>
      <w:pPr>
        <w:tabs>
          <w:tab w:val="num" w:pos="3600"/>
        </w:tabs>
        <w:ind w:left="3600" w:hanging="360"/>
      </w:pPr>
      <w:rPr>
        <w:rFonts w:ascii="ZapfDingbats" w:hAnsi="ZapfDingbats" w:hint="default"/>
      </w:rPr>
    </w:lvl>
    <w:lvl w:ilvl="5" w:tplc="9D6CEA0E" w:tentative="1">
      <w:start w:val="1"/>
      <w:numFmt w:val="bullet"/>
      <w:lvlText w:val="r"/>
      <w:lvlJc w:val="left"/>
      <w:pPr>
        <w:tabs>
          <w:tab w:val="num" w:pos="4320"/>
        </w:tabs>
        <w:ind w:left="4320" w:hanging="360"/>
      </w:pPr>
      <w:rPr>
        <w:rFonts w:ascii="ZapfDingbats" w:hAnsi="ZapfDingbats" w:hint="default"/>
      </w:rPr>
    </w:lvl>
    <w:lvl w:ilvl="6" w:tplc="D2129A56" w:tentative="1">
      <w:start w:val="1"/>
      <w:numFmt w:val="bullet"/>
      <w:lvlText w:val="r"/>
      <w:lvlJc w:val="left"/>
      <w:pPr>
        <w:tabs>
          <w:tab w:val="num" w:pos="5040"/>
        </w:tabs>
        <w:ind w:left="5040" w:hanging="360"/>
      </w:pPr>
      <w:rPr>
        <w:rFonts w:ascii="ZapfDingbats" w:hAnsi="ZapfDingbats" w:hint="default"/>
      </w:rPr>
    </w:lvl>
    <w:lvl w:ilvl="7" w:tplc="3E0EEEFA" w:tentative="1">
      <w:start w:val="1"/>
      <w:numFmt w:val="bullet"/>
      <w:lvlText w:val="r"/>
      <w:lvlJc w:val="left"/>
      <w:pPr>
        <w:tabs>
          <w:tab w:val="num" w:pos="5760"/>
        </w:tabs>
        <w:ind w:left="5760" w:hanging="360"/>
      </w:pPr>
      <w:rPr>
        <w:rFonts w:ascii="ZapfDingbats" w:hAnsi="ZapfDingbats" w:hint="default"/>
      </w:rPr>
    </w:lvl>
    <w:lvl w:ilvl="8" w:tplc="80ACB59C" w:tentative="1">
      <w:start w:val="1"/>
      <w:numFmt w:val="bullet"/>
      <w:lvlText w:val="r"/>
      <w:lvlJc w:val="left"/>
      <w:pPr>
        <w:tabs>
          <w:tab w:val="num" w:pos="6480"/>
        </w:tabs>
        <w:ind w:left="6480" w:hanging="360"/>
      </w:pPr>
      <w:rPr>
        <w:rFonts w:ascii="ZapfDingbats" w:hAnsi="ZapfDingbats" w:hint="default"/>
      </w:rPr>
    </w:lvl>
  </w:abstractNum>
  <w:abstractNum w:abstractNumId="20">
    <w:nsid w:val="77A94D50"/>
    <w:multiLevelType w:val="hybridMultilevel"/>
    <w:tmpl w:val="896453BE"/>
    <w:lvl w:ilvl="0" w:tplc="3766D55C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CF4084E2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C94FA74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93A10F2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744BA48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13120B9A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04E0F5C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704F692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0AE0042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7C687CF7"/>
    <w:multiLevelType w:val="hybridMultilevel"/>
    <w:tmpl w:val="B9384100"/>
    <w:lvl w:ilvl="0" w:tplc="E73A374C">
      <w:start w:val="1"/>
      <w:numFmt w:val="bullet"/>
      <w:lvlText w:val="r"/>
      <w:lvlJc w:val="left"/>
      <w:pPr>
        <w:tabs>
          <w:tab w:val="num" w:pos="720"/>
        </w:tabs>
        <w:ind w:left="720" w:hanging="360"/>
      </w:pPr>
      <w:rPr>
        <w:rFonts w:ascii="ZapfDingbats" w:hAnsi="ZapfDingbats" w:hint="default"/>
      </w:rPr>
    </w:lvl>
    <w:lvl w:ilvl="1" w:tplc="ABA68702">
      <w:start w:val="960"/>
      <w:numFmt w:val="bullet"/>
      <w:lvlText w:val="m"/>
      <w:lvlJc w:val="left"/>
      <w:pPr>
        <w:tabs>
          <w:tab w:val="num" w:pos="1440"/>
        </w:tabs>
        <w:ind w:left="1440" w:hanging="360"/>
      </w:pPr>
      <w:rPr>
        <w:rFonts w:ascii="ZapfDingbats" w:hAnsi="ZapfDingbats" w:hint="default"/>
      </w:rPr>
    </w:lvl>
    <w:lvl w:ilvl="2" w:tplc="DAEAD7AA" w:tentative="1">
      <w:start w:val="1"/>
      <w:numFmt w:val="bullet"/>
      <w:lvlText w:val="r"/>
      <w:lvlJc w:val="left"/>
      <w:pPr>
        <w:tabs>
          <w:tab w:val="num" w:pos="2160"/>
        </w:tabs>
        <w:ind w:left="2160" w:hanging="360"/>
      </w:pPr>
      <w:rPr>
        <w:rFonts w:ascii="ZapfDingbats" w:hAnsi="ZapfDingbats" w:hint="default"/>
      </w:rPr>
    </w:lvl>
    <w:lvl w:ilvl="3" w:tplc="44D610CE" w:tentative="1">
      <w:start w:val="1"/>
      <w:numFmt w:val="bullet"/>
      <w:lvlText w:val="r"/>
      <w:lvlJc w:val="left"/>
      <w:pPr>
        <w:tabs>
          <w:tab w:val="num" w:pos="2880"/>
        </w:tabs>
        <w:ind w:left="2880" w:hanging="360"/>
      </w:pPr>
      <w:rPr>
        <w:rFonts w:ascii="ZapfDingbats" w:hAnsi="ZapfDingbats" w:hint="default"/>
      </w:rPr>
    </w:lvl>
    <w:lvl w:ilvl="4" w:tplc="F27E4BB6" w:tentative="1">
      <w:start w:val="1"/>
      <w:numFmt w:val="bullet"/>
      <w:lvlText w:val="r"/>
      <w:lvlJc w:val="left"/>
      <w:pPr>
        <w:tabs>
          <w:tab w:val="num" w:pos="3600"/>
        </w:tabs>
        <w:ind w:left="3600" w:hanging="360"/>
      </w:pPr>
      <w:rPr>
        <w:rFonts w:ascii="ZapfDingbats" w:hAnsi="ZapfDingbats" w:hint="default"/>
      </w:rPr>
    </w:lvl>
    <w:lvl w:ilvl="5" w:tplc="DFA698E4" w:tentative="1">
      <w:start w:val="1"/>
      <w:numFmt w:val="bullet"/>
      <w:lvlText w:val="r"/>
      <w:lvlJc w:val="left"/>
      <w:pPr>
        <w:tabs>
          <w:tab w:val="num" w:pos="4320"/>
        </w:tabs>
        <w:ind w:left="4320" w:hanging="360"/>
      </w:pPr>
      <w:rPr>
        <w:rFonts w:ascii="ZapfDingbats" w:hAnsi="ZapfDingbats" w:hint="default"/>
      </w:rPr>
    </w:lvl>
    <w:lvl w:ilvl="6" w:tplc="F35C9FAA" w:tentative="1">
      <w:start w:val="1"/>
      <w:numFmt w:val="bullet"/>
      <w:lvlText w:val="r"/>
      <w:lvlJc w:val="left"/>
      <w:pPr>
        <w:tabs>
          <w:tab w:val="num" w:pos="5040"/>
        </w:tabs>
        <w:ind w:left="5040" w:hanging="360"/>
      </w:pPr>
      <w:rPr>
        <w:rFonts w:ascii="ZapfDingbats" w:hAnsi="ZapfDingbats" w:hint="default"/>
      </w:rPr>
    </w:lvl>
    <w:lvl w:ilvl="7" w:tplc="A9768F48" w:tentative="1">
      <w:start w:val="1"/>
      <w:numFmt w:val="bullet"/>
      <w:lvlText w:val="r"/>
      <w:lvlJc w:val="left"/>
      <w:pPr>
        <w:tabs>
          <w:tab w:val="num" w:pos="5760"/>
        </w:tabs>
        <w:ind w:left="5760" w:hanging="360"/>
      </w:pPr>
      <w:rPr>
        <w:rFonts w:ascii="ZapfDingbats" w:hAnsi="ZapfDingbats" w:hint="default"/>
      </w:rPr>
    </w:lvl>
    <w:lvl w:ilvl="8" w:tplc="45867726" w:tentative="1">
      <w:start w:val="1"/>
      <w:numFmt w:val="bullet"/>
      <w:lvlText w:val="r"/>
      <w:lvlJc w:val="left"/>
      <w:pPr>
        <w:tabs>
          <w:tab w:val="num" w:pos="6480"/>
        </w:tabs>
        <w:ind w:left="6480" w:hanging="360"/>
      </w:pPr>
      <w:rPr>
        <w:rFonts w:ascii="ZapfDingbats" w:hAnsi="ZapfDingbats" w:hint="default"/>
      </w:rPr>
    </w:lvl>
  </w:abstractNum>
  <w:abstractNum w:abstractNumId="22">
    <w:nsid w:val="7D922384"/>
    <w:multiLevelType w:val="hybridMultilevel"/>
    <w:tmpl w:val="49B413EC"/>
    <w:lvl w:ilvl="0" w:tplc="8496DD06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F74F2AA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8D26F7E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828BCC0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CDCE438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DDC2E44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8DC7846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E480E90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718FE1C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6"/>
  </w:num>
  <w:num w:numId="3">
    <w:abstractNumId w:val="5"/>
  </w:num>
  <w:num w:numId="4">
    <w:abstractNumId w:val="20"/>
  </w:num>
  <w:num w:numId="5">
    <w:abstractNumId w:val="10"/>
  </w:num>
  <w:num w:numId="6">
    <w:abstractNumId w:val="17"/>
  </w:num>
  <w:num w:numId="7">
    <w:abstractNumId w:val="7"/>
  </w:num>
  <w:num w:numId="8">
    <w:abstractNumId w:val="22"/>
  </w:num>
  <w:num w:numId="9">
    <w:abstractNumId w:val="3"/>
  </w:num>
  <w:num w:numId="10">
    <w:abstractNumId w:val="16"/>
  </w:num>
  <w:num w:numId="11">
    <w:abstractNumId w:val="15"/>
  </w:num>
  <w:num w:numId="12">
    <w:abstractNumId w:val="9"/>
  </w:num>
  <w:num w:numId="13">
    <w:abstractNumId w:val="21"/>
  </w:num>
  <w:num w:numId="14">
    <w:abstractNumId w:val="14"/>
  </w:num>
  <w:num w:numId="15">
    <w:abstractNumId w:val="19"/>
  </w:num>
  <w:num w:numId="16">
    <w:abstractNumId w:val="4"/>
  </w:num>
  <w:num w:numId="17">
    <w:abstractNumId w:val="2"/>
  </w:num>
  <w:num w:numId="18">
    <w:abstractNumId w:val="13"/>
  </w:num>
  <w:num w:numId="19">
    <w:abstractNumId w:val="18"/>
  </w:num>
  <w:num w:numId="20">
    <w:abstractNumId w:val="12"/>
  </w:num>
  <w:num w:numId="21">
    <w:abstractNumId w:val="0"/>
  </w:num>
  <w:num w:numId="22">
    <w:abstractNumId w:val="8"/>
  </w:num>
  <w:num w:numId="2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rawingGridVerticalSpacing w:val="120"/>
  <w:displayHorizontalDrawingGridEvery w:val="0"/>
  <w:displayVerticalDrawingGridEvery w:val="3"/>
  <w:doNotShadeFormData/>
  <w:characterSpacingControl w:val="compressPunctuation"/>
  <w:doNotValidateAgainstSchema/>
  <w:doNotDemarcateInvalidXml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15DBB"/>
    <w:rsid w:val="00000EC6"/>
    <w:rsid w:val="000048C0"/>
    <w:rsid w:val="000109DA"/>
    <w:rsid w:val="000345B3"/>
    <w:rsid w:val="000349BE"/>
    <w:rsid w:val="00050C70"/>
    <w:rsid w:val="00053546"/>
    <w:rsid w:val="00054192"/>
    <w:rsid w:val="0006287E"/>
    <w:rsid w:val="00074EE4"/>
    <w:rsid w:val="00076DD9"/>
    <w:rsid w:val="00087680"/>
    <w:rsid w:val="00095B86"/>
    <w:rsid w:val="000A6204"/>
    <w:rsid w:val="000A7FFA"/>
    <w:rsid w:val="000C1B05"/>
    <w:rsid w:val="000C228D"/>
    <w:rsid w:val="000D3920"/>
    <w:rsid w:val="000E3F3E"/>
    <w:rsid w:val="00107D05"/>
    <w:rsid w:val="00120F3C"/>
    <w:rsid w:val="00133651"/>
    <w:rsid w:val="00140711"/>
    <w:rsid w:val="00143485"/>
    <w:rsid w:val="0016279C"/>
    <w:rsid w:val="00163D59"/>
    <w:rsid w:val="001646AA"/>
    <w:rsid w:val="00164AED"/>
    <w:rsid w:val="001655EE"/>
    <w:rsid w:val="00184DB6"/>
    <w:rsid w:val="001B4F17"/>
    <w:rsid w:val="001B7199"/>
    <w:rsid w:val="0022411B"/>
    <w:rsid w:val="00224FFA"/>
    <w:rsid w:val="002314A2"/>
    <w:rsid w:val="00234185"/>
    <w:rsid w:val="002343D1"/>
    <w:rsid w:val="00250BE1"/>
    <w:rsid w:val="002534B7"/>
    <w:rsid w:val="00277CE9"/>
    <w:rsid w:val="00286C90"/>
    <w:rsid w:val="002921F6"/>
    <w:rsid w:val="002B4747"/>
    <w:rsid w:val="002C6C5B"/>
    <w:rsid w:val="002D0DE0"/>
    <w:rsid w:val="002D1DBB"/>
    <w:rsid w:val="002D5B47"/>
    <w:rsid w:val="002D7C92"/>
    <w:rsid w:val="002E1ABC"/>
    <w:rsid w:val="002E3558"/>
    <w:rsid w:val="002F03E2"/>
    <w:rsid w:val="002F5C05"/>
    <w:rsid w:val="002F66F3"/>
    <w:rsid w:val="002F7F25"/>
    <w:rsid w:val="00306868"/>
    <w:rsid w:val="00314ABA"/>
    <w:rsid w:val="0032374E"/>
    <w:rsid w:val="00353814"/>
    <w:rsid w:val="00363480"/>
    <w:rsid w:val="00366225"/>
    <w:rsid w:val="00371360"/>
    <w:rsid w:val="00391E58"/>
    <w:rsid w:val="003D7E30"/>
    <w:rsid w:val="003F3292"/>
    <w:rsid w:val="003F3CCD"/>
    <w:rsid w:val="00405C89"/>
    <w:rsid w:val="00413C1D"/>
    <w:rsid w:val="004366DC"/>
    <w:rsid w:val="00456055"/>
    <w:rsid w:val="00475E5B"/>
    <w:rsid w:val="004778F8"/>
    <w:rsid w:val="00486213"/>
    <w:rsid w:val="004C009F"/>
    <w:rsid w:val="004C4AAF"/>
    <w:rsid w:val="004C65FB"/>
    <w:rsid w:val="004D5027"/>
    <w:rsid w:val="004E3D6D"/>
    <w:rsid w:val="004F35FA"/>
    <w:rsid w:val="00504E0C"/>
    <w:rsid w:val="00505B40"/>
    <w:rsid w:val="00506E65"/>
    <w:rsid w:val="00512736"/>
    <w:rsid w:val="005132E1"/>
    <w:rsid w:val="0054632E"/>
    <w:rsid w:val="005635C8"/>
    <w:rsid w:val="00571626"/>
    <w:rsid w:val="00575F2C"/>
    <w:rsid w:val="00582AEA"/>
    <w:rsid w:val="00592AE7"/>
    <w:rsid w:val="005C21C8"/>
    <w:rsid w:val="005C46B3"/>
    <w:rsid w:val="005C62EC"/>
    <w:rsid w:val="005D1AAF"/>
    <w:rsid w:val="005F0821"/>
    <w:rsid w:val="005F4809"/>
    <w:rsid w:val="00601D7D"/>
    <w:rsid w:val="006256F2"/>
    <w:rsid w:val="00625A84"/>
    <w:rsid w:val="00644CB3"/>
    <w:rsid w:val="00661CE0"/>
    <w:rsid w:val="00670C71"/>
    <w:rsid w:val="00692043"/>
    <w:rsid w:val="00694CB5"/>
    <w:rsid w:val="00696771"/>
    <w:rsid w:val="006A490E"/>
    <w:rsid w:val="006B00EF"/>
    <w:rsid w:val="006B3DAB"/>
    <w:rsid w:val="006C1A8C"/>
    <w:rsid w:val="006D080B"/>
    <w:rsid w:val="006E316C"/>
    <w:rsid w:val="007000BA"/>
    <w:rsid w:val="00704AD6"/>
    <w:rsid w:val="0070601C"/>
    <w:rsid w:val="00717A93"/>
    <w:rsid w:val="007231D6"/>
    <w:rsid w:val="00723D29"/>
    <w:rsid w:val="00727F22"/>
    <w:rsid w:val="0073736D"/>
    <w:rsid w:val="00742BD4"/>
    <w:rsid w:val="0074619E"/>
    <w:rsid w:val="007503D1"/>
    <w:rsid w:val="007562F8"/>
    <w:rsid w:val="0077392E"/>
    <w:rsid w:val="00780C97"/>
    <w:rsid w:val="007F1DD7"/>
    <w:rsid w:val="007F5585"/>
    <w:rsid w:val="00800514"/>
    <w:rsid w:val="00806383"/>
    <w:rsid w:val="00813767"/>
    <w:rsid w:val="008142DF"/>
    <w:rsid w:val="00815E99"/>
    <w:rsid w:val="0082188B"/>
    <w:rsid w:val="00827F13"/>
    <w:rsid w:val="00836193"/>
    <w:rsid w:val="00843C6C"/>
    <w:rsid w:val="00854317"/>
    <w:rsid w:val="00856BA2"/>
    <w:rsid w:val="00857132"/>
    <w:rsid w:val="00862DC2"/>
    <w:rsid w:val="008674A4"/>
    <w:rsid w:val="00885A87"/>
    <w:rsid w:val="00885A8E"/>
    <w:rsid w:val="00886AC4"/>
    <w:rsid w:val="008C03DB"/>
    <w:rsid w:val="008C6FA3"/>
    <w:rsid w:val="008D66A6"/>
    <w:rsid w:val="009079CC"/>
    <w:rsid w:val="00914E1F"/>
    <w:rsid w:val="00915DBB"/>
    <w:rsid w:val="00916FF9"/>
    <w:rsid w:val="00922225"/>
    <w:rsid w:val="00950A9F"/>
    <w:rsid w:val="009511AD"/>
    <w:rsid w:val="009665D7"/>
    <w:rsid w:val="009829BC"/>
    <w:rsid w:val="009B3E78"/>
    <w:rsid w:val="009C5FDB"/>
    <w:rsid w:val="00A00381"/>
    <w:rsid w:val="00A02A46"/>
    <w:rsid w:val="00A115EA"/>
    <w:rsid w:val="00A32339"/>
    <w:rsid w:val="00A37723"/>
    <w:rsid w:val="00A527BA"/>
    <w:rsid w:val="00A57FD3"/>
    <w:rsid w:val="00A73019"/>
    <w:rsid w:val="00A82D9D"/>
    <w:rsid w:val="00A8629C"/>
    <w:rsid w:val="00AB1605"/>
    <w:rsid w:val="00AC34BE"/>
    <w:rsid w:val="00AD5603"/>
    <w:rsid w:val="00AF0700"/>
    <w:rsid w:val="00AF5CEB"/>
    <w:rsid w:val="00B258BE"/>
    <w:rsid w:val="00B402DC"/>
    <w:rsid w:val="00B44801"/>
    <w:rsid w:val="00B6191C"/>
    <w:rsid w:val="00B654DA"/>
    <w:rsid w:val="00B974B1"/>
    <w:rsid w:val="00BA29D0"/>
    <w:rsid w:val="00BA6963"/>
    <w:rsid w:val="00BB515F"/>
    <w:rsid w:val="00BD3490"/>
    <w:rsid w:val="00BD4D57"/>
    <w:rsid w:val="00BE760A"/>
    <w:rsid w:val="00BF0D99"/>
    <w:rsid w:val="00C07470"/>
    <w:rsid w:val="00C156DD"/>
    <w:rsid w:val="00C3106F"/>
    <w:rsid w:val="00C51097"/>
    <w:rsid w:val="00C65721"/>
    <w:rsid w:val="00C74542"/>
    <w:rsid w:val="00C75619"/>
    <w:rsid w:val="00C779CC"/>
    <w:rsid w:val="00C77AE5"/>
    <w:rsid w:val="00C8145B"/>
    <w:rsid w:val="00C92D16"/>
    <w:rsid w:val="00CA3EDB"/>
    <w:rsid w:val="00CA5A3D"/>
    <w:rsid w:val="00CA6B5C"/>
    <w:rsid w:val="00CB6FD4"/>
    <w:rsid w:val="00CC092D"/>
    <w:rsid w:val="00CC1A7D"/>
    <w:rsid w:val="00CC7C5C"/>
    <w:rsid w:val="00CC7EC1"/>
    <w:rsid w:val="00CD5B26"/>
    <w:rsid w:val="00CD7D61"/>
    <w:rsid w:val="00CE1CBD"/>
    <w:rsid w:val="00CE2C56"/>
    <w:rsid w:val="00CE4DC8"/>
    <w:rsid w:val="00CE7CC0"/>
    <w:rsid w:val="00CF66AC"/>
    <w:rsid w:val="00D1526E"/>
    <w:rsid w:val="00D273D5"/>
    <w:rsid w:val="00D43AEE"/>
    <w:rsid w:val="00D445E3"/>
    <w:rsid w:val="00D573CA"/>
    <w:rsid w:val="00D72D6D"/>
    <w:rsid w:val="00D76D31"/>
    <w:rsid w:val="00D90230"/>
    <w:rsid w:val="00D913AF"/>
    <w:rsid w:val="00D92CD2"/>
    <w:rsid w:val="00D961CC"/>
    <w:rsid w:val="00DA299D"/>
    <w:rsid w:val="00DB684F"/>
    <w:rsid w:val="00DC765A"/>
    <w:rsid w:val="00DC7E02"/>
    <w:rsid w:val="00DD4449"/>
    <w:rsid w:val="00DD74F3"/>
    <w:rsid w:val="00E12496"/>
    <w:rsid w:val="00E159BF"/>
    <w:rsid w:val="00E20D01"/>
    <w:rsid w:val="00E312C3"/>
    <w:rsid w:val="00E31A95"/>
    <w:rsid w:val="00E336A1"/>
    <w:rsid w:val="00E33C36"/>
    <w:rsid w:val="00E34C20"/>
    <w:rsid w:val="00E54964"/>
    <w:rsid w:val="00E62732"/>
    <w:rsid w:val="00E65A87"/>
    <w:rsid w:val="00E74C88"/>
    <w:rsid w:val="00E8049A"/>
    <w:rsid w:val="00E83B94"/>
    <w:rsid w:val="00E84645"/>
    <w:rsid w:val="00E95266"/>
    <w:rsid w:val="00EA76F1"/>
    <w:rsid w:val="00EB5F80"/>
    <w:rsid w:val="00EB73C9"/>
    <w:rsid w:val="00EC5549"/>
    <w:rsid w:val="00EE14D4"/>
    <w:rsid w:val="00EF3C14"/>
    <w:rsid w:val="00F31B6E"/>
    <w:rsid w:val="00F335FF"/>
    <w:rsid w:val="00F33F00"/>
    <w:rsid w:val="00F4267C"/>
    <w:rsid w:val="00F44924"/>
    <w:rsid w:val="00F64360"/>
    <w:rsid w:val="00F654B8"/>
    <w:rsid w:val="00F65634"/>
    <w:rsid w:val="00F65725"/>
    <w:rsid w:val="00F66ACE"/>
    <w:rsid w:val="00F76584"/>
    <w:rsid w:val="00F93E4C"/>
    <w:rsid w:val="00FB5C7C"/>
    <w:rsid w:val="00FC506C"/>
    <w:rsid w:val="00FC7B45"/>
    <w:rsid w:val="00FD01FB"/>
    <w:rsid w:val="00FF1968"/>
    <w:rsid w:val="00FF4B6D"/>
    <w:rsid w:val="00FF52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place"/>
  <w:smartTagType w:namespaceuri="urn:schemas-microsoft-com:office:smarttags" w:name="PlaceType"/>
  <w:smartTagType w:namespaceuri="urn:schemas-microsoft-com:office:smarttags" w:name="PlaceName"/>
  <w:smartTagType w:namespaceuri="urn:schemas-microsoft-com:office:smarttags" w:name="address"/>
  <w:shapeDefaults>
    <o:shapedefaults v:ext="edit" spidmax="104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CA" w:eastAsia="en-CA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sz w:val="24"/>
      <w:szCs w:val="24"/>
      <w:lang w:val="en-US" w:eastAsia="en-US"/>
    </w:rPr>
  </w:style>
  <w:style w:type="paragraph" w:styleId="Heading1">
    <w:name w:val="heading 1"/>
    <w:basedOn w:val="Normal"/>
    <w:next w:val="Normal"/>
    <w:link w:val="Heading1Char"/>
    <w:uiPriority w:val="99"/>
    <w:qFormat/>
    <w:rsid w:val="00E31A95"/>
    <w:pPr>
      <w:keepNext/>
      <w:outlineLvl w:val="0"/>
    </w:pPr>
    <w:rPr>
      <w:b/>
      <w:bCs/>
    </w:rPr>
  </w:style>
  <w:style w:type="paragraph" w:styleId="Heading3">
    <w:name w:val="heading 3"/>
    <w:basedOn w:val="Normal"/>
    <w:next w:val="Normal"/>
    <w:link w:val="Heading3Char"/>
    <w:uiPriority w:val="99"/>
    <w:qFormat/>
    <w:rsid w:val="00E31A95"/>
    <w:pPr>
      <w:keepNext/>
      <w:jc w:val="center"/>
      <w:outlineLvl w:val="2"/>
    </w:pPr>
    <w:rPr>
      <w:rFonts w:ascii="Times" w:hAnsi="Times"/>
      <w:b/>
      <w:bCs/>
      <w:smallCaps/>
      <w:spacing w:val="40"/>
      <w:sz w:val="22"/>
    </w:rPr>
  </w:style>
  <w:style w:type="paragraph" w:styleId="Heading4">
    <w:name w:val="heading 4"/>
    <w:basedOn w:val="Normal"/>
    <w:next w:val="Normal"/>
    <w:link w:val="Heading4Char"/>
    <w:uiPriority w:val="99"/>
    <w:qFormat/>
    <w:rsid w:val="00E31A95"/>
    <w:pPr>
      <w:keepNext/>
      <w:outlineLvl w:val="3"/>
    </w:pPr>
    <w:rPr>
      <w:i/>
      <w:iCs/>
      <w:sz w:val="14"/>
    </w:rPr>
  </w:style>
  <w:style w:type="paragraph" w:styleId="Heading5">
    <w:name w:val="heading 5"/>
    <w:basedOn w:val="Normal"/>
    <w:next w:val="Normal"/>
    <w:link w:val="Heading5Char"/>
    <w:uiPriority w:val="99"/>
    <w:qFormat/>
    <w:rsid w:val="00E31A95"/>
    <w:pPr>
      <w:keepNext/>
      <w:jc w:val="center"/>
      <w:outlineLvl w:val="4"/>
    </w:pPr>
    <w:rPr>
      <w:rFonts w:ascii="Times" w:hAnsi="Times"/>
      <w:b/>
      <w:smallCaps/>
      <w:sz w:val="20"/>
    </w:rPr>
  </w:style>
  <w:style w:type="paragraph" w:styleId="Heading6">
    <w:name w:val="heading 6"/>
    <w:basedOn w:val="Normal"/>
    <w:next w:val="Normal"/>
    <w:link w:val="Heading6Char"/>
    <w:uiPriority w:val="99"/>
    <w:qFormat/>
    <w:rsid w:val="00E31A95"/>
    <w:pPr>
      <w:keepNext/>
      <w:ind w:left="360"/>
      <w:jc w:val="both"/>
      <w:outlineLvl w:val="5"/>
    </w:pPr>
    <w:rPr>
      <w:i/>
      <w:iCs/>
      <w:sz w:val="20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"/>
    <w:rPr>
      <w:rFonts w:ascii="Cambria" w:eastAsia="Times New Roman" w:hAnsi="Cambria" w:cs="Times New Roman"/>
      <w:b/>
      <w:bCs/>
      <w:kern w:val="32"/>
      <w:sz w:val="32"/>
      <w:szCs w:val="32"/>
      <w:lang w:val="en-US" w:eastAsia="en-US"/>
    </w:rPr>
  </w:style>
  <w:style w:type="character" w:customStyle="1" w:styleId="Heading3Char">
    <w:name w:val="Heading 3 Char"/>
    <w:link w:val="Heading3"/>
    <w:uiPriority w:val="9"/>
    <w:semiHidden/>
    <w:rPr>
      <w:rFonts w:ascii="Cambria" w:eastAsia="Times New Roman" w:hAnsi="Cambria" w:cs="Times New Roman"/>
      <w:b/>
      <w:bCs/>
      <w:sz w:val="26"/>
      <w:szCs w:val="26"/>
      <w:lang w:val="en-US" w:eastAsia="en-US"/>
    </w:rPr>
  </w:style>
  <w:style w:type="character" w:customStyle="1" w:styleId="Heading4Char">
    <w:name w:val="Heading 4 Char"/>
    <w:link w:val="Heading4"/>
    <w:uiPriority w:val="9"/>
    <w:semiHidden/>
    <w:rPr>
      <w:rFonts w:ascii="Calibri" w:eastAsia="Times New Roman" w:hAnsi="Calibri" w:cs="Times New Roman"/>
      <w:b/>
      <w:bCs/>
      <w:sz w:val="28"/>
      <w:szCs w:val="28"/>
      <w:lang w:val="en-US" w:eastAsia="en-US"/>
    </w:rPr>
  </w:style>
  <w:style w:type="character" w:customStyle="1" w:styleId="Heading5Char">
    <w:name w:val="Heading 5 Char"/>
    <w:link w:val="Heading5"/>
    <w:uiPriority w:val="9"/>
    <w:semiHidden/>
    <w:rPr>
      <w:rFonts w:ascii="Calibri" w:eastAsia="Times New Roman" w:hAnsi="Calibri" w:cs="Times New Roman"/>
      <w:b/>
      <w:bCs/>
      <w:i/>
      <w:iCs/>
      <w:sz w:val="26"/>
      <w:szCs w:val="26"/>
      <w:lang w:val="en-US" w:eastAsia="en-US"/>
    </w:rPr>
  </w:style>
  <w:style w:type="character" w:customStyle="1" w:styleId="Heading6Char">
    <w:name w:val="Heading 6 Char"/>
    <w:link w:val="Heading6"/>
    <w:uiPriority w:val="9"/>
    <w:semiHidden/>
    <w:rPr>
      <w:rFonts w:ascii="Calibri" w:eastAsia="Times New Roman" w:hAnsi="Calibri" w:cs="Times New Roman"/>
      <w:b/>
      <w:bCs/>
      <w:lang w:val="en-US" w:eastAsia="en-US"/>
    </w:rPr>
  </w:style>
  <w:style w:type="table" w:styleId="TableGrid">
    <w:name w:val="Table Grid"/>
    <w:basedOn w:val="TableNormal"/>
    <w:uiPriority w:val="99"/>
    <w:rsid w:val="00E31A9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rsid w:val="00E31A95"/>
    <w:pPr>
      <w:tabs>
        <w:tab w:val="center" w:pos="4320"/>
        <w:tab w:val="right" w:pos="8640"/>
      </w:tabs>
    </w:pPr>
  </w:style>
  <w:style w:type="character" w:customStyle="1" w:styleId="HeaderChar">
    <w:name w:val="Header Char"/>
    <w:link w:val="Header"/>
    <w:uiPriority w:val="99"/>
    <w:rPr>
      <w:sz w:val="24"/>
      <w:szCs w:val="24"/>
      <w:lang w:val="en-US" w:eastAsia="en-US"/>
    </w:rPr>
  </w:style>
  <w:style w:type="paragraph" w:styleId="Footer">
    <w:name w:val="footer"/>
    <w:basedOn w:val="Normal"/>
    <w:link w:val="FooterChar"/>
    <w:uiPriority w:val="99"/>
    <w:rsid w:val="00E31A95"/>
    <w:pPr>
      <w:tabs>
        <w:tab w:val="center" w:pos="4320"/>
        <w:tab w:val="right" w:pos="8640"/>
      </w:tabs>
    </w:pPr>
  </w:style>
  <w:style w:type="character" w:customStyle="1" w:styleId="FooterChar">
    <w:name w:val="Footer Char"/>
    <w:link w:val="Footer"/>
    <w:uiPriority w:val="99"/>
    <w:semiHidden/>
    <w:rPr>
      <w:sz w:val="24"/>
      <w:szCs w:val="24"/>
      <w:lang w:val="en-US" w:eastAsia="en-US"/>
    </w:rPr>
  </w:style>
  <w:style w:type="character" w:styleId="PageNumber">
    <w:name w:val="page number"/>
    <w:uiPriority w:val="99"/>
    <w:rsid w:val="00E31A95"/>
    <w:rPr>
      <w:rFonts w:cs="Times New Roman"/>
    </w:rPr>
  </w:style>
  <w:style w:type="paragraph" w:styleId="Subtitle">
    <w:name w:val="Subtitle"/>
    <w:basedOn w:val="Normal"/>
    <w:link w:val="SubtitleChar"/>
    <w:qFormat/>
    <w:rsid w:val="00A73019"/>
    <w:rPr>
      <w:b/>
      <w:bCs/>
      <w:sz w:val="28"/>
      <w:szCs w:val="28"/>
    </w:rPr>
  </w:style>
  <w:style w:type="character" w:customStyle="1" w:styleId="SubtitleChar">
    <w:name w:val="Subtitle Char"/>
    <w:link w:val="Subtitle"/>
    <w:rsid w:val="00A73019"/>
    <w:rPr>
      <w:b/>
      <w:bCs/>
      <w:sz w:val="28"/>
      <w:szCs w:val="28"/>
      <w:lang w:val="en-US" w:eastAsia="en-US"/>
    </w:rPr>
  </w:style>
  <w:style w:type="paragraph" w:styleId="ListParagraph">
    <w:name w:val="List Paragraph"/>
    <w:basedOn w:val="Normal"/>
    <w:uiPriority w:val="34"/>
    <w:qFormat/>
    <w:rsid w:val="00C07470"/>
    <w:pPr>
      <w:ind w:left="720"/>
      <w:contextualSpacing/>
    </w:pPr>
    <w:rPr>
      <w:lang w:val="en-CA" w:eastAsia="en-C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33C3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E33C36"/>
    <w:rPr>
      <w:rFonts w:ascii="Tahoma" w:hAnsi="Tahoma" w:cs="Tahoma"/>
      <w:sz w:val="16"/>
      <w:szCs w:val="16"/>
      <w:lang w:val="en-US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CA" w:eastAsia="en-CA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sz w:val="24"/>
      <w:szCs w:val="24"/>
      <w:lang w:val="en-US" w:eastAsia="en-US"/>
    </w:rPr>
  </w:style>
  <w:style w:type="paragraph" w:styleId="Heading1">
    <w:name w:val="heading 1"/>
    <w:basedOn w:val="Normal"/>
    <w:next w:val="Normal"/>
    <w:link w:val="Heading1Char"/>
    <w:uiPriority w:val="99"/>
    <w:qFormat/>
    <w:rsid w:val="00E31A95"/>
    <w:pPr>
      <w:keepNext/>
      <w:outlineLvl w:val="0"/>
    </w:pPr>
    <w:rPr>
      <w:b/>
      <w:bCs/>
    </w:rPr>
  </w:style>
  <w:style w:type="paragraph" w:styleId="Heading3">
    <w:name w:val="heading 3"/>
    <w:basedOn w:val="Normal"/>
    <w:next w:val="Normal"/>
    <w:link w:val="Heading3Char"/>
    <w:uiPriority w:val="99"/>
    <w:qFormat/>
    <w:rsid w:val="00E31A95"/>
    <w:pPr>
      <w:keepNext/>
      <w:jc w:val="center"/>
      <w:outlineLvl w:val="2"/>
    </w:pPr>
    <w:rPr>
      <w:rFonts w:ascii="Times" w:hAnsi="Times"/>
      <w:b/>
      <w:bCs/>
      <w:smallCaps/>
      <w:spacing w:val="40"/>
      <w:sz w:val="22"/>
    </w:rPr>
  </w:style>
  <w:style w:type="paragraph" w:styleId="Heading4">
    <w:name w:val="heading 4"/>
    <w:basedOn w:val="Normal"/>
    <w:next w:val="Normal"/>
    <w:link w:val="Heading4Char"/>
    <w:uiPriority w:val="99"/>
    <w:qFormat/>
    <w:rsid w:val="00E31A95"/>
    <w:pPr>
      <w:keepNext/>
      <w:outlineLvl w:val="3"/>
    </w:pPr>
    <w:rPr>
      <w:i/>
      <w:iCs/>
      <w:sz w:val="14"/>
    </w:rPr>
  </w:style>
  <w:style w:type="paragraph" w:styleId="Heading5">
    <w:name w:val="heading 5"/>
    <w:basedOn w:val="Normal"/>
    <w:next w:val="Normal"/>
    <w:link w:val="Heading5Char"/>
    <w:uiPriority w:val="99"/>
    <w:qFormat/>
    <w:rsid w:val="00E31A95"/>
    <w:pPr>
      <w:keepNext/>
      <w:jc w:val="center"/>
      <w:outlineLvl w:val="4"/>
    </w:pPr>
    <w:rPr>
      <w:rFonts w:ascii="Times" w:hAnsi="Times"/>
      <w:b/>
      <w:smallCaps/>
      <w:sz w:val="20"/>
    </w:rPr>
  </w:style>
  <w:style w:type="paragraph" w:styleId="Heading6">
    <w:name w:val="heading 6"/>
    <w:basedOn w:val="Normal"/>
    <w:next w:val="Normal"/>
    <w:link w:val="Heading6Char"/>
    <w:uiPriority w:val="99"/>
    <w:qFormat/>
    <w:rsid w:val="00E31A95"/>
    <w:pPr>
      <w:keepNext/>
      <w:ind w:left="360"/>
      <w:jc w:val="both"/>
      <w:outlineLvl w:val="5"/>
    </w:pPr>
    <w:rPr>
      <w:i/>
      <w:iCs/>
      <w:sz w:val="20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"/>
    <w:rPr>
      <w:rFonts w:ascii="Cambria" w:eastAsia="Times New Roman" w:hAnsi="Cambria" w:cs="Times New Roman"/>
      <w:b/>
      <w:bCs/>
      <w:kern w:val="32"/>
      <w:sz w:val="32"/>
      <w:szCs w:val="32"/>
      <w:lang w:val="en-US" w:eastAsia="en-US"/>
    </w:rPr>
  </w:style>
  <w:style w:type="character" w:customStyle="1" w:styleId="Heading3Char">
    <w:name w:val="Heading 3 Char"/>
    <w:link w:val="Heading3"/>
    <w:uiPriority w:val="9"/>
    <w:semiHidden/>
    <w:rPr>
      <w:rFonts w:ascii="Cambria" w:eastAsia="Times New Roman" w:hAnsi="Cambria" w:cs="Times New Roman"/>
      <w:b/>
      <w:bCs/>
      <w:sz w:val="26"/>
      <w:szCs w:val="26"/>
      <w:lang w:val="en-US" w:eastAsia="en-US"/>
    </w:rPr>
  </w:style>
  <w:style w:type="character" w:customStyle="1" w:styleId="Heading4Char">
    <w:name w:val="Heading 4 Char"/>
    <w:link w:val="Heading4"/>
    <w:uiPriority w:val="9"/>
    <w:semiHidden/>
    <w:rPr>
      <w:rFonts w:ascii="Calibri" w:eastAsia="Times New Roman" w:hAnsi="Calibri" w:cs="Times New Roman"/>
      <w:b/>
      <w:bCs/>
      <w:sz w:val="28"/>
      <w:szCs w:val="28"/>
      <w:lang w:val="en-US" w:eastAsia="en-US"/>
    </w:rPr>
  </w:style>
  <w:style w:type="character" w:customStyle="1" w:styleId="Heading5Char">
    <w:name w:val="Heading 5 Char"/>
    <w:link w:val="Heading5"/>
    <w:uiPriority w:val="9"/>
    <w:semiHidden/>
    <w:rPr>
      <w:rFonts w:ascii="Calibri" w:eastAsia="Times New Roman" w:hAnsi="Calibri" w:cs="Times New Roman"/>
      <w:b/>
      <w:bCs/>
      <w:i/>
      <w:iCs/>
      <w:sz w:val="26"/>
      <w:szCs w:val="26"/>
      <w:lang w:val="en-US" w:eastAsia="en-US"/>
    </w:rPr>
  </w:style>
  <w:style w:type="character" w:customStyle="1" w:styleId="Heading6Char">
    <w:name w:val="Heading 6 Char"/>
    <w:link w:val="Heading6"/>
    <w:uiPriority w:val="9"/>
    <w:semiHidden/>
    <w:rPr>
      <w:rFonts w:ascii="Calibri" w:eastAsia="Times New Roman" w:hAnsi="Calibri" w:cs="Times New Roman"/>
      <w:b/>
      <w:bCs/>
      <w:lang w:val="en-US" w:eastAsia="en-US"/>
    </w:rPr>
  </w:style>
  <w:style w:type="table" w:styleId="TableGrid">
    <w:name w:val="Table Grid"/>
    <w:basedOn w:val="TableNormal"/>
    <w:uiPriority w:val="99"/>
    <w:rsid w:val="00E31A9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rsid w:val="00E31A95"/>
    <w:pPr>
      <w:tabs>
        <w:tab w:val="center" w:pos="4320"/>
        <w:tab w:val="right" w:pos="8640"/>
      </w:tabs>
    </w:pPr>
  </w:style>
  <w:style w:type="character" w:customStyle="1" w:styleId="HeaderChar">
    <w:name w:val="Header Char"/>
    <w:link w:val="Header"/>
    <w:uiPriority w:val="99"/>
    <w:rPr>
      <w:sz w:val="24"/>
      <w:szCs w:val="24"/>
      <w:lang w:val="en-US" w:eastAsia="en-US"/>
    </w:rPr>
  </w:style>
  <w:style w:type="paragraph" w:styleId="Footer">
    <w:name w:val="footer"/>
    <w:basedOn w:val="Normal"/>
    <w:link w:val="FooterChar"/>
    <w:uiPriority w:val="99"/>
    <w:rsid w:val="00E31A95"/>
    <w:pPr>
      <w:tabs>
        <w:tab w:val="center" w:pos="4320"/>
        <w:tab w:val="right" w:pos="8640"/>
      </w:tabs>
    </w:pPr>
  </w:style>
  <w:style w:type="character" w:customStyle="1" w:styleId="FooterChar">
    <w:name w:val="Footer Char"/>
    <w:link w:val="Footer"/>
    <w:uiPriority w:val="99"/>
    <w:semiHidden/>
    <w:rPr>
      <w:sz w:val="24"/>
      <w:szCs w:val="24"/>
      <w:lang w:val="en-US" w:eastAsia="en-US"/>
    </w:rPr>
  </w:style>
  <w:style w:type="character" w:styleId="PageNumber">
    <w:name w:val="page number"/>
    <w:uiPriority w:val="99"/>
    <w:rsid w:val="00E31A95"/>
    <w:rPr>
      <w:rFonts w:cs="Times New Roman"/>
    </w:rPr>
  </w:style>
  <w:style w:type="paragraph" w:styleId="Subtitle">
    <w:name w:val="Subtitle"/>
    <w:basedOn w:val="Normal"/>
    <w:link w:val="SubtitleChar"/>
    <w:qFormat/>
    <w:rsid w:val="00A73019"/>
    <w:rPr>
      <w:b/>
      <w:bCs/>
      <w:sz w:val="28"/>
      <w:szCs w:val="28"/>
    </w:rPr>
  </w:style>
  <w:style w:type="character" w:customStyle="1" w:styleId="SubtitleChar">
    <w:name w:val="Subtitle Char"/>
    <w:link w:val="Subtitle"/>
    <w:rsid w:val="00A73019"/>
    <w:rPr>
      <w:b/>
      <w:bCs/>
      <w:sz w:val="28"/>
      <w:szCs w:val="28"/>
      <w:lang w:val="en-US" w:eastAsia="en-US"/>
    </w:rPr>
  </w:style>
  <w:style w:type="paragraph" w:styleId="ListParagraph">
    <w:name w:val="List Paragraph"/>
    <w:basedOn w:val="Normal"/>
    <w:uiPriority w:val="34"/>
    <w:qFormat/>
    <w:rsid w:val="00C07470"/>
    <w:pPr>
      <w:ind w:left="720"/>
      <w:contextualSpacing/>
    </w:pPr>
    <w:rPr>
      <w:lang w:val="en-CA" w:eastAsia="en-C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33C3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E33C36"/>
    <w:rPr>
      <w:rFonts w:ascii="Tahoma" w:hAnsi="Tahoma" w:cs="Tahoma"/>
      <w:sz w:val="16"/>
      <w:szCs w:val="16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8709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38652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72360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0870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8136332">
          <w:marLeft w:val="1094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375536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2641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8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462727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62875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6763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602393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6763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07268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53421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1987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76322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6894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6862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3880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666667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7027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2424712">
          <w:marLeft w:val="1094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635130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1954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0424758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775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959660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59494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3565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4230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525268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4205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2615749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7685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24106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0111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730715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2527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071400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1142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366424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430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18090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4760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97346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5093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6691104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9771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962324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4</Pages>
  <Words>2675</Words>
  <Characters>15251</Characters>
  <Application>Microsoft Office Word</Application>
  <DocSecurity>0</DocSecurity>
  <Lines>127</Lines>
  <Paragraphs>3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INAL EXAMINATION</vt:lpstr>
    </vt:vector>
  </TitlesOfParts>
  <Company>University of Windsor</Company>
  <LinksUpToDate>false</LinksUpToDate>
  <CharactersWithSpaces>178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NAL EXAMINATION</dc:title>
  <dc:creator>Dr. Robert D. Kent</dc:creator>
  <cp:lastModifiedBy>Robert Douglas Kent</cp:lastModifiedBy>
  <cp:revision>2</cp:revision>
  <dcterms:created xsi:type="dcterms:W3CDTF">2014-11-10T16:32:00Z</dcterms:created>
  <dcterms:modified xsi:type="dcterms:W3CDTF">2014-11-10T16:32:00Z</dcterms:modified>
</cp:coreProperties>
</file>